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 w:rsidR="003C7FAD">
        <w:rPr>
          <w:sz w:val="44"/>
          <w:szCs w:val="44"/>
        </w:rPr>
        <w:tab/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pt;height:229.8pt" o:ole="">
            <v:imagedata r:id="rId8" o:title=""/>
          </v:shape>
          <o:OLEObject Type="Embed" ProgID="PowerPoint.Show.12" ShapeID="_x0000_i1025" DrawAspect="Content" ObjectID="_1629994653" r:id="rId9"/>
        </w:object>
      </w:r>
    </w:p>
    <w:p w:rsidR="007E297F" w:rsidRDefault="007E297F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.6pt;height:229.8pt" o:ole="">
            <v:imagedata r:id="rId10" o:title=""/>
          </v:shape>
          <o:OLEObject Type="Embed" ProgID="PowerPoint.Show.12" ShapeID="_x0000_i1026" DrawAspect="Content" ObjectID="_1629994654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6.8pt;height:228.6pt" o:ole="">
            <v:imagedata r:id="rId12" o:title=""/>
          </v:shape>
          <o:OLEObject Type="Embed" ProgID="PowerPoint.Show.12" ShapeID="_x0000_i1027" DrawAspect="Content" ObjectID="_1629994655" r:id="rId13"/>
        </w:object>
      </w:r>
    </w:p>
    <w:p w:rsidR="007E297F" w:rsidRDefault="007E297F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4pt;height:229.8pt" o:ole="">
            <v:imagedata r:id="rId14" o:title=""/>
          </v:shape>
          <o:OLEObject Type="Embed" ProgID="PowerPoint.Show.12" ShapeID="_x0000_i1028" DrawAspect="Content" ObjectID="_1629994656" r:id="rId15"/>
        </w:object>
      </w:r>
    </w:p>
    <w:p w:rsidR="00F62366" w:rsidRDefault="00414F9C">
      <w:pPr>
        <w:pStyle w:val="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4pt;height:229.8pt" o:ole="">
            <v:imagedata r:id="rId16" o:title=""/>
          </v:shape>
          <o:OLEObject Type="Embed" ProgID="PowerPoint.Show.12" ShapeID="_x0000_i1029" DrawAspect="Content" ObjectID="_1629994657" r:id="rId17"/>
        </w:object>
      </w:r>
    </w:p>
    <w:p w:rsidR="007E297F" w:rsidRDefault="007E297F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656025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1pt;height:229.8pt" o:ole="">
            <v:fill o:detectmouseclick="t"/>
            <v:imagedata r:id="rId18" o:title=""/>
          </v:shape>
          <o:OLEObject Type="Embed" ProgID="PowerPoint.Show.12" ShapeID="_x0000_i1030" DrawAspect="Content" ObjectID="_1629994658" r:id="rId19">
            <o:FieldCodes>\* MERGEFORMAT</o:FieldCodes>
          </o:OLEObject>
        </w:object>
      </w:r>
    </w:p>
    <w:p w:rsidR="00656025" w:rsidRDefault="00656025" w:rsidP="00656025"/>
    <w:p w:rsidR="007E297F" w:rsidRDefault="00656025" w:rsidP="00656025">
      <w:r>
        <w:rPr>
          <w:rFonts w:hint="eastAsia"/>
        </w:rPr>
        <w:t>HDFS</w:t>
      </w:r>
      <w:r>
        <w:rPr>
          <w:rFonts w:hint="eastAsia"/>
        </w:rPr>
        <w:t>文件块的大小默认值可在</w:t>
      </w:r>
      <w:r w:rsidR="00640521">
        <w:rPr>
          <w:rFonts w:hint="eastAsia"/>
        </w:rPr>
        <w:t>h</w:t>
      </w:r>
      <w:r w:rsidR="00640521">
        <w:t>dfs-default.xml</w:t>
      </w:r>
      <w:r w:rsidR="00640521">
        <w:rPr>
          <w:rFonts w:hint="eastAsia"/>
        </w:rPr>
        <w:t>中查看，</w:t>
      </w:r>
      <w:r w:rsidR="00640521">
        <w:rPr>
          <w:rFonts w:hint="eastAsia"/>
        </w:rPr>
        <w:t>&lt;</w:t>
      </w:r>
      <w:r w:rsidR="00640521">
        <w:t>name&gt;dfs.blocksize&lt;/name&gt;</w:t>
      </w:r>
    </w:p>
    <w:p w:rsidR="00640521" w:rsidRDefault="00640521" w:rsidP="00656025"/>
    <w:p w:rsidR="00640521" w:rsidRDefault="00640521" w:rsidP="00656025">
      <w:r>
        <w:rPr>
          <w:rFonts w:hint="eastAsia"/>
        </w:rPr>
        <w:t>其中主要是根据磁盘的传输速率来改变块的大小，磁盘的传输速率越大，块的大小设置越大越好</w:t>
      </w:r>
    </w:p>
    <w:p w:rsidR="00640521" w:rsidRPr="00656025" w:rsidRDefault="00640521" w:rsidP="00656025">
      <w:proofErr w:type="gramStart"/>
      <w:r>
        <w:rPr>
          <w:rFonts w:hint="eastAsia"/>
        </w:rPr>
        <w:t>P</w:t>
      </w:r>
      <w:r>
        <w:t>S:</w:t>
      </w:r>
      <w:r>
        <w:rPr>
          <w:rFonts w:hint="eastAsia"/>
        </w:rPr>
        <w:t>块的大小最好是</w:t>
      </w:r>
      <w:proofErr w:type="gramEnd"/>
      <w:r>
        <w:rPr>
          <w:rFonts w:hint="eastAsia"/>
        </w:rPr>
        <w:t>2</w:t>
      </w:r>
      <w:r>
        <w:rPr>
          <w:rFonts w:hint="eastAsia"/>
        </w:rPr>
        <w:t>的几次幂</w: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4.6pt;height:234pt" o:ole="">
            <v:imagedata r:id="rId20" o:title=""/>
          </v:shape>
          <o:OLEObject Type="Embed" ProgID="PowerPoint.Show.12" ShapeID="_x0000_i1031" DrawAspect="Content" ObjectID="_1629994659" r:id="rId21"/>
        </w:object>
      </w:r>
    </w:p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0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0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0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0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0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0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0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0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0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0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244D12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</w:p>
    <w:p w:rsidR="00244D12" w:rsidRDefault="00244D12" w:rsidP="00244D12">
      <w:pPr>
        <w:pStyle w:val="a"/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 xml:space="preserve">// </w:t>
      </w:r>
      <w:r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fs</w:t>
      </w:r>
      <w:r>
        <w:rPr>
          <w:rFonts w:hint="eastAsia"/>
          <w:sz w:val="21"/>
          <w:szCs w:val="21"/>
        </w:rPr>
        <w:t>的方法一：</w:t>
      </w:r>
      <w:r w:rsidR="007333A7"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244D12">
      <w:pPr>
        <w:pStyle w:val="a"/>
        <w:topLinePunct/>
        <w:adjustRightInd w:val="0"/>
        <w:ind w:leftChars="200" w:left="420" w:firstLineChars="250" w:firstLine="525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configuration.set("</w:t>
      </w:r>
      <w:proofErr w:type="gramStart"/>
      <w:r w:rsidRPr="007B1733">
        <w:rPr>
          <w:rFonts w:hint="eastAsia"/>
          <w:sz w:val="21"/>
          <w:szCs w:val="21"/>
        </w:rPr>
        <w:t>fs.defaultFS</w:t>
      </w:r>
      <w:proofErr w:type="gramEnd"/>
      <w:r w:rsidRPr="007B1733">
        <w:rPr>
          <w:rFonts w:hint="eastAsia"/>
          <w:sz w:val="21"/>
          <w:szCs w:val="21"/>
        </w:rPr>
        <w:t>","hdfs://hadoop102:9000");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Default="00244D12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  <w:t>//</w:t>
      </w:r>
      <w:r>
        <w:rPr>
          <w:rFonts w:hint="eastAsia"/>
          <w:sz w:val="21"/>
          <w:szCs w:val="21"/>
        </w:rPr>
        <w:t>使用方法一时，还要配置</w:t>
      </w:r>
      <w:r>
        <w:rPr>
          <w:rFonts w:hint="eastAsia"/>
          <w:sz w:val="21"/>
          <w:szCs w:val="21"/>
        </w:rPr>
        <w:t>vm</w:t>
      </w:r>
      <w:r>
        <w:rPr>
          <w:rFonts w:hint="eastAsia"/>
          <w:sz w:val="21"/>
          <w:szCs w:val="21"/>
        </w:rPr>
        <w:t>参数来使其用</w:t>
      </w:r>
      <w:r>
        <w:rPr>
          <w:rFonts w:hint="eastAsia"/>
          <w:sz w:val="21"/>
          <w:szCs w:val="21"/>
        </w:rPr>
        <w:t>a</w:t>
      </w:r>
      <w:r>
        <w:rPr>
          <w:sz w:val="21"/>
          <w:szCs w:val="21"/>
        </w:rPr>
        <w:t>tgugui</w:t>
      </w:r>
      <w:r>
        <w:rPr>
          <w:rFonts w:hint="eastAsia"/>
          <w:sz w:val="21"/>
          <w:szCs w:val="21"/>
        </w:rPr>
        <w:t>用户来访问集群</w:t>
      </w:r>
    </w:p>
    <w:p w:rsidR="00244D12" w:rsidRDefault="00244D12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</w:p>
    <w:p w:rsidR="00244D12" w:rsidRPr="007B1733" w:rsidRDefault="00244D12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>//</w:t>
      </w:r>
      <w:r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fs</w:t>
      </w:r>
      <w:r>
        <w:rPr>
          <w:rFonts w:hint="eastAsia"/>
          <w:sz w:val="21"/>
          <w:szCs w:val="21"/>
        </w:rPr>
        <w:t>的方法二：</w:t>
      </w:r>
      <w:r>
        <w:rPr>
          <w:sz w:val="21"/>
          <w:szCs w:val="21"/>
        </w:rPr>
        <w:tab/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ileSystem fs = </w:t>
      </w:r>
      <w:proofErr w:type="gramStart"/>
      <w:r w:rsidRPr="007B1733">
        <w:rPr>
          <w:rFonts w:hint="eastAsia"/>
          <w:sz w:val="21"/>
          <w:szCs w:val="21"/>
        </w:rPr>
        <w:t>FileSystem.get(</w:t>
      </w:r>
      <w:proofErr w:type="gramEnd"/>
      <w:r w:rsidRPr="007B1733">
        <w:rPr>
          <w:rFonts w:hint="eastAsia"/>
          <w:sz w:val="21"/>
          <w:szCs w:val="21"/>
        </w:rPr>
        <w:t>new URI("hdfs://hadoop102:9000"), configuration, "atguigu");</w:t>
      </w:r>
    </w:p>
    <w:p w:rsidR="007333A7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244D12">
        <w:rPr>
          <w:rFonts w:hint="eastAsia"/>
          <w:sz w:val="21"/>
          <w:szCs w:val="21"/>
        </w:rPr>
        <w:t>//</w:t>
      </w:r>
      <w:r w:rsidR="00244D12">
        <w:rPr>
          <w:rFonts w:hint="eastAsia"/>
          <w:sz w:val="21"/>
          <w:szCs w:val="21"/>
        </w:rPr>
        <w:t>使用方法二时，一步到位，不需要配置</w:t>
      </w:r>
      <w:r w:rsidR="00244D12">
        <w:rPr>
          <w:rFonts w:hint="eastAsia"/>
          <w:sz w:val="21"/>
          <w:szCs w:val="21"/>
        </w:rPr>
        <w:t>vm</w:t>
      </w:r>
      <w:r w:rsidR="00244D12">
        <w:rPr>
          <w:rFonts w:hint="eastAsia"/>
          <w:sz w:val="21"/>
          <w:szCs w:val="21"/>
        </w:rPr>
        <w:t>参数</w:t>
      </w:r>
    </w:p>
    <w:p w:rsidR="00244D12" w:rsidRPr="007B1733" w:rsidRDefault="00244D12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0"/>
        <w:spacing w:before="124"/>
        <w:ind w:firstLine="440"/>
      </w:pPr>
      <w:r>
        <w:rPr>
          <w:rFonts w:hint="eastAsia"/>
        </w:rPr>
        <w:lastRenderedPageBreak/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0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</w:t>
            </w:r>
            <w:r w:rsidR="004953EC">
              <w:rPr>
                <w:sz w:val="21"/>
                <w:szCs w:val="21"/>
              </w:rPr>
              <w:t>File</w:t>
            </w:r>
            <w:r w:rsidR="00363304">
              <w:rPr>
                <w:sz w:val="21"/>
                <w:szCs w:val="21"/>
              </w:rPr>
              <w:t>System</w:t>
            </w:r>
            <w:r w:rsidRPr="007B1733">
              <w:rPr>
                <w:rFonts w:hint="eastAsia"/>
                <w:sz w:val="21"/>
                <w:szCs w:val="21"/>
              </w:rPr>
              <w:t>文件系统</w:t>
            </w:r>
            <w:r w:rsidR="00363304">
              <w:rPr>
                <w:rFonts w:hint="eastAsia"/>
                <w:sz w:val="21"/>
                <w:szCs w:val="21"/>
              </w:rPr>
              <w:t>对象</w:t>
            </w:r>
          </w:p>
          <w:p w:rsidR="007333A7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Configuration configuration = new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);</w:t>
            </w:r>
          </w:p>
          <w:p w:rsidR="00363304" w:rsidRPr="007B1733" w:rsidRDefault="00363304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     </w:t>
            </w:r>
            <w:r>
              <w:rPr>
                <w:rFonts w:hint="eastAsia"/>
                <w:sz w:val="21"/>
                <w:szCs w:val="21"/>
              </w:rPr>
              <w:t>//</w:t>
            </w:r>
            <w:r>
              <w:rPr>
                <w:rFonts w:hint="eastAsia"/>
                <w:sz w:val="21"/>
                <w:szCs w:val="21"/>
              </w:rPr>
              <w:t>设置副本数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.set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"dfs.replication", "2")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FileSystem fs =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FileSystem.get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new URI("hdfs://hadoop102:9000"), configuration, "atguigu")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0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configuration&gt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0"/>
        <w:spacing w:before="124"/>
        <w:ind w:firstLine="440"/>
      </w:pPr>
      <w:r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服务器的</w:t>
      </w:r>
      <w:r w:rsidR="003977AF">
        <w:rPr>
          <w:rFonts w:hint="eastAsia"/>
        </w:rPr>
        <w:t>site</w:t>
      </w:r>
      <w:r w:rsidR="003977AF">
        <w:rPr>
          <w:rFonts w:hint="eastAsia"/>
        </w:rPr>
        <w:t>设置</w:t>
      </w:r>
      <w:r w:rsidR="003977AF">
        <w:rPr>
          <w:rFonts w:hint="eastAsia"/>
        </w:rPr>
        <w:t xml:space="preserve"> &gt;</w:t>
      </w:r>
      <w:r w:rsidR="003977AF">
        <w:t xml:space="preserve"> (4) </w:t>
      </w:r>
      <w:r w:rsidR="003977AF">
        <w:rPr>
          <w:rFonts w:hint="eastAsia"/>
        </w:rPr>
        <w:t>服务器的</w:t>
      </w:r>
      <w:r w:rsidR="003977AF">
        <w:rPr>
          <w:rFonts w:hint="eastAsia"/>
        </w:rPr>
        <w:t>d</w:t>
      </w:r>
      <w:r w:rsidR="003977AF">
        <w:t>efault</w:t>
      </w:r>
      <w:r w:rsidR="003977AF">
        <w:rPr>
          <w:rFonts w:hint="eastAsia"/>
        </w:rPr>
        <w:t>设置</w:t>
      </w:r>
      <w:r w:rsidR="003977AF">
        <w:br/>
      </w:r>
      <w:r w:rsidR="003977AF">
        <w:rPr>
          <w:noProof/>
        </w:rPr>
        <w:drawing>
          <wp:inline distT="0" distB="0" distL="0" distR="0" wp14:anchorId="1897F02A" wp14:editId="529A06EE">
            <wp:extent cx="5274310" cy="1807845"/>
            <wp:effectExtent l="0" t="0" r="254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876E7F" w:rsidRPr="007B1733" w:rsidRDefault="00876E7F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  <w:t>//</w:t>
      </w:r>
      <w:r>
        <w:rPr>
          <w:rFonts w:hint="eastAsia"/>
          <w:sz w:val="21"/>
          <w:szCs w:val="21"/>
        </w:rPr>
        <w:t>如果不开启文件校验的话，</w:t>
      </w:r>
      <w:proofErr w:type="gramStart"/>
      <w:r>
        <w:rPr>
          <w:rFonts w:hint="eastAsia"/>
          <w:sz w:val="21"/>
          <w:szCs w:val="21"/>
        </w:rPr>
        <w:t>本地会生成一个</w:t>
      </w:r>
      <w:r>
        <w:rPr>
          <w:rFonts w:hint="eastAsia"/>
          <w:sz w:val="21"/>
          <w:szCs w:val="21"/>
        </w:rPr>
        <w:t>.</w:t>
      </w:r>
      <w:r>
        <w:rPr>
          <w:sz w:val="21"/>
          <w:szCs w:val="21"/>
        </w:rPr>
        <w:t>crc</w:t>
      </w:r>
      <w:proofErr w:type="gramEnd"/>
      <w:r>
        <w:rPr>
          <w:rFonts w:hint="eastAsia"/>
          <w:sz w:val="21"/>
          <w:szCs w:val="21"/>
        </w:rPr>
        <w:t>文件，</w:t>
      </w:r>
      <w:r w:rsidR="007C2236">
        <w:rPr>
          <w:rFonts w:hint="eastAsia"/>
          <w:sz w:val="21"/>
          <w:szCs w:val="21"/>
        </w:rPr>
        <w:t>并且根据电脑的安全性设置会导致文件下载不下来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fs.copyToLocalFile</w:t>
      </w:r>
      <w:proofErr w:type="gramEnd"/>
      <w:r w:rsidRPr="007B1733">
        <w:rPr>
          <w:rFonts w:hint="eastAsia"/>
          <w:sz w:val="21"/>
          <w:szCs w:val="21"/>
        </w:rPr>
        <w:t>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Rename() throws IOException, InterruptedException, URISyntaxException{</w:t>
      </w:r>
    </w:p>
    <w:p w:rsidR="00911899" w:rsidRPr="007B1733" w:rsidRDefault="00911899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while(</w:t>
      </w:r>
      <w:proofErr w:type="gramEnd"/>
      <w:r w:rsidRPr="007B1733">
        <w:rPr>
          <w:rFonts w:hint="eastAsia"/>
          <w:sz w:val="21"/>
          <w:szCs w:val="21"/>
        </w:rPr>
        <w:t>listFiles.hasNext</w:t>
      </w:r>
      <w:r w:rsidR="007C473F">
        <w:rPr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>()){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="00495CD2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0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0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putFileToHDFS() throws IOException, InterruptedException, URISyntaxException {</w:t>
      </w:r>
    </w:p>
    <w:p w:rsidR="00637BEF" w:rsidRPr="007B1733" w:rsidRDefault="00637BEF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configuration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0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0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>Configuration configuration = new Configuration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0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0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0557F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color w:val="FF0000"/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0557F1">
        <w:rPr>
          <w:rFonts w:hint="eastAsia"/>
          <w:color w:val="FF0000"/>
          <w:sz w:val="21"/>
          <w:szCs w:val="21"/>
        </w:rPr>
        <w:t xml:space="preserve">// 4 </w:t>
      </w:r>
      <w:r w:rsidRPr="000557F1">
        <w:rPr>
          <w:rFonts w:hint="eastAsia"/>
          <w:color w:val="FF0000"/>
          <w:sz w:val="21"/>
          <w:szCs w:val="21"/>
        </w:rPr>
        <w:t>流的拷贝</w:t>
      </w:r>
      <w:r w:rsidR="000A7C9B" w:rsidRPr="000557F1">
        <w:rPr>
          <w:rFonts w:hint="eastAsia"/>
          <w:color w:val="FF0000"/>
          <w:sz w:val="21"/>
          <w:szCs w:val="21"/>
        </w:rPr>
        <w:t>（只拷贝</w:t>
      </w:r>
      <w:r w:rsidR="000A7C9B" w:rsidRPr="000557F1">
        <w:rPr>
          <w:rFonts w:hint="eastAsia"/>
          <w:color w:val="FF0000"/>
          <w:sz w:val="21"/>
          <w:szCs w:val="21"/>
        </w:rPr>
        <w:t>128MB</w:t>
      </w:r>
      <w:r w:rsidR="000A7C9B" w:rsidRPr="000557F1">
        <w:rPr>
          <w:rFonts w:hint="eastAsia"/>
          <w:color w:val="FF0000"/>
          <w:sz w:val="21"/>
          <w:szCs w:val="21"/>
        </w:rPr>
        <w:t>）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byte[</w:t>
      </w:r>
      <w:proofErr w:type="gramEnd"/>
      <w:r w:rsidRPr="007B1733">
        <w:rPr>
          <w:rFonts w:hint="eastAsia"/>
          <w:sz w:val="21"/>
          <w:szCs w:val="21"/>
        </w:rPr>
        <w:t>] buf = new byte[1024]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0557F1">
        <w:rPr>
          <w:rFonts w:hint="eastAsia"/>
          <w:color w:val="FF0000"/>
          <w:sz w:val="21"/>
          <w:szCs w:val="21"/>
        </w:rPr>
        <w:t xml:space="preserve">// 3 </w:t>
      </w:r>
      <w:r w:rsidRPr="000557F1">
        <w:rPr>
          <w:rFonts w:hint="eastAsia"/>
          <w:color w:val="FF0000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B70E72">
      <w:r>
        <w:rPr>
          <w:rFonts w:hint="eastAsia"/>
        </w:rPr>
        <w:object w:dxaOrig="7215" w:dyaOrig="4056">
          <v:shape id="_x0000_i1032" type="#_x0000_t75" style="width:448.2pt;height:252pt" o:ole="">
            <v:fill o:detectmouseclick="t"/>
            <v:imagedata r:id="rId28" o:title=""/>
          </v:shape>
          <o:OLEObject Type="Embed" ProgID="PowerPoint.Show.12" ShapeID="_x0000_i1032" DrawAspect="Content" ObjectID="_1629994660" r:id="rId29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</w:t>
      </w:r>
      <w:bookmarkStart w:id="16" w:name="_GoBack"/>
      <w:bookmarkEnd w:id="16"/>
      <w:r>
        <w:rPr>
          <w:rFonts w:hint="eastAsia"/>
        </w:rPr>
        <w:t>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1pt;height:229.8pt" o:ole="">
            <v:fill o:detectmouseclick="t"/>
            <v:imagedata r:id="rId30" o:title=""/>
          </v:shape>
          <o:OLEObject Type="Embed" ProgID="PowerPoint.Show.12" ShapeID="_x0000_i1033" DrawAspect="Content" ObjectID="_1629994661" r:id="rId31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0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7" w:name="OLE_LINK40"/>
    <w:bookmarkStart w:id="18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Hyperlink"/>
        </w:rPr>
        <w:t>http://hadoop.apache.org/docs/r2.7.2/hadoop-project-dist/hadoop-hdfs/HdfsDesign.html#Data_Replication</w:t>
      </w:r>
      <w:bookmarkEnd w:id="17"/>
      <w:bookmarkEnd w:id="18"/>
      <w:r>
        <w:fldChar w:fldCharType="end"/>
      </w:r>
    </w:p>
    <w:p w:rsidR="00EF59FF" w:rsidRPr="00EF59FF" w:rsidRDefault="00EF59FF" w:rsidP="00EF59FF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 xml:space="preserve">For the common case, when the replication factor is three, HDFS’s </w:t>
      </w:r>
      <w:r w:rsidRPr="00EF59FF">
        <w:rPr>
          <w:sz w:val="21"/>
          <w:szCs w:val="21"/>
        </w:rPr>
        <w:lastRenderedPageBreak/>
        <w:t>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0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.6pt;height:229.8pt" o:ole="">
            <v:imagedata r:id="rId33" o:title=""/>
          </v:shape>
          <o:OLEObject Type="Embed" ProgID="PowerPoint.Show.12" ShapeID="_x0000_i1034" DrawAspect="Content" ObjectID="_1629994662" r:id="rId34"/>
        </w:objec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6pt;height:229.8pt" o:ole="">
            <v:fill o:detectmouseclick="t"/>
            <v:imagedata r:id="rId35" o:title=""/>
          </v:shape>
          <o:OLEObject Type="Embed" ProgID="PowerPoint.Show.12" ShapeID="_x0000_i1035" DrawAspect="Content" ObjectID="_1629994663" r:id="rId36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</w:t>
      </w:r>
      <w:r>
        <w:rPr>
          <w:rFonts w:hint="eastAsia"/>
          <w:color w:val="000000"/>
        </w:rPr>
        <w:lastRenderedPageBreak/>
        <w:t>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0F0EDB" w:rsidRDefault="000F0EDB" w:rsidP="000F0EDB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NN</w:t>
      </w:r>
      <w:r>
        <w:rPr>
          <w:rFonts w:ascii="Times New Roman" w:hAnsi="Times New Roman" w:hint="eastAsia"/>
          <w:sz w:val="28"/>
          <w:szCs w:val="28"/>
        </w:rPr>
        <w:t>和</w:t>
      </w:r>
      <w:r>
        <w:rPr>
          <w:rFonts w:ascii="Times New Roman" w:hAnsi="Times New Roman" w:hint="eastAsia"/>
          <w:sz w:val="28"/>
          <w:szCs w:val="28"/>
        </w:rPr>
        <w:t>2NN</w:t>
      </w:r>
      <w:r>
        <w:rPr>
          <w:rFonts w:ascii="Times New Roman" w:hAnsi="Times New Roman" w:hint="eastAsia"/>
          <w:sz w:val="28"/>
          <w:szCs w:val="28"/>
        </w:rPr>
        <w:t>的目录结构</w:t>
      </w:r>
    </w:p>
    <w:p w:rsidR="000F0EDB" w:rsidRDefault="000F0EDB" w:rsidP="000F0EDB">
      <w:r>
        <w:rPr>
          <w:rFonts w:hint="eastAsia"/>
        </w:rPr>
        <w:t>NameNode</w:t>
      </w:r>
      <w:r>
        <w:rPr>
          <w:rFonts w:hint="eastAsia"/>
        </w:rPr>
        <w:t>的目录结构如下：</w:t>
      </w:r>
    </w:p>
    <w:p w:rsidR="000F0EDB" w:rsidRDefault="000F0EDB" w:rsidP="000F0EDB"/>
    <w:p w:rsidR="000F0EDB" w:rsidRPr="001F2E54" w:rsidRDefault="000F0EDB" w:rsidP="000F0EDB">
      <w:pPr>
        <w:rPr>
          <w:sz w:val="18"/>
          <w:szCs w:val="18"/>
        </w:rPr>
      </w:pPr>
      <w:r>
        <w:t>${dfs.name.dir}/current/VERSION</w:t>
      </w:r>
      <w:r w:rsidR="001F2E54">
        <w:t xml:space="preserve">  </w:t>
      </w:r>
      <w:r w:rsidR="001F2E54" w:rsidRPr="001F2E54">
        <w:rPr>
          <w:rFonts w:hint="eastAsia"/>
          <w:sz w:val="18"/>
          <w:szCs w:val="18"/>
        </w:rPr>
        <w:t>用来存储</w:t>
      </w:r>
      <w:r w:rsidR="001F2E54" w:rsidRPr="001F2E54">
        <w:rPr>
          <w:rFonts w:hint="eastAsia"/>
          <w:sz w:val="18"/>
          <w:szCs w:val="18"/>
        </w:rPr>
        <w:t>NameNode</w:t>
      </w:r>
      <w:r w:rsidR="001F2E54" w:rsidRPr="001F2E54">
        <w:rPr>
          <w:rFonts w:hint="eastAsia"/>
          <w:sz w:val="18"/>
          <w:szCs w:val="18"/>
        </w:rPr>
        <w:t>版本信息，命名空间</w:t>
      </w:r>
      <w:r w:rsidR="001F2E54" w:rsidRPr="001F2E54">
        <w:rPr>
          <w:rFonts w:hint="eastAsia"/>
          <w:sz w:val="18"/>
          <w:szCs w:val="18"/>
        </w:rPr>
        <w:t>ID(</w:t>
      </w:r>
      <w:r w:rsidR="001F2E54" w:rsidRPr="001F2E54">
        <w:rPr>
          <w:rFonts w:hint="eastAsia"/>
          <w:sz w:val="18"/>
          <w:szCs w:val="18"/>
        </w:rPr>
        <w:t>版本号</w:t>
      </w:r>
      <w:r w:rsidR="001F2E54" w:rsidRPr="001F2E54">
        <w:rPr>
          <w:rFonts w:hint="eastAsia"/>
          <w:sz w:val="18"/>
          <w:szCs w:val="18"/>
        </w:rPr>
        <w:t>)</w:t>
      </w:r>
      <w:r w:rsidR="001F2E54">
        <w:rPr>
          <w:rFonts w:hint="eastAsia"/>
          <w:sz w:val="18"/>
          <w:szCs w:val="18"/>
        </w:rPr>
        <w:t>等</w:t>
      </w:r>
      <w:r w:rsidR="001F2E54" w:rsidRPr="001F2E54">
        <w:rPr>
          <w:sz w:val="18"/>
          <w:szCs w:val="18"/>
        </w:rPr>
        <w:t xml:space="preserve"> </w:t>
      </w:r>
    </w:p>
    <w:p w:rsidR="000F0EDB" w:rsidRDefault="000F0EDB" w:rsidP="000F0EDB">
      <w:r>
        <w:t xml:space="preserve">                   /edits</w:t>
      </w:r>
    </w:p>
    <w:p w:rsidR="000F0EDB" w:rsidRDefault="000F0EDB" w:rsidP="000F0EDB">
      <w:r>
        <w:t xml:space="preserve">                   /fsimage</w:t>
      </w:r>
    </w:p>
    <w:p w:rsidR="000F0EDB" w:rsidRDefault="000F0EDB" w:rsidP="000F0EDB">
      <w:r>
        <w:t xml:space="preserve">                   /fstime</w:t>
      </w:r>
      <w:r w:rsidR="001F2E54">
        <w:t xml:space="preserve">  </w:t>
      </w:r>
      <w:r w:rsidR="001F2E54" w:rsidRPr="001F2E54">
        <w:rPr>
          <w:rFonts w:hint="eastAsia"/>
        </w:rPr>
        <w:t>用来存储元数据上一次</w:t>
      </w:r>
      <w:r w:rsidR="001F2E54" w:rsidRPr="001F2E54">
        <w:rPr>
          <w:rFonts w:hint="eastAsia"/>
        </w:rPr>
        <w:t xml:space="preserve">check point </w:t>
      </w:r>
      <w:r w:rsidR="001F2E54" w:rsidRPr="001F2E54">
        <w:rPr>
          <w:rFonts w:hint="eastAsia"/>
        </w:rPr>
        <w:t>的时间</w:t>
      </w:r>
    </w:p>
    <w:p w:rsidR="000F0EDB" w:rsidRDefault="000F0EDB" w:rsidP="000F0EDB"/>
    <w:p w:rsidR="000F0EDB" w:rsidRDefault="000F0EDB" w:rsidP="000F0EDB">
      <w:r>
        <w:rPr>
          <w:rFonts w:hint="eastAsia"/>
        </w:rPr>
        <w:t>Secondary NameNode</w:t>
      </w:r>
      <w:r>
        <w:rPr>
          <w:rFonts w:hint="eastAsia"/>
        </w:rPr>
        <w:t>的目录结构如下：</w:t>
      </w:r>
    </w:p>
    <w:p w:rsidR="000F0EDB" w:rsidRDefault="000F0EDB" w:rsidP="000F0EDB"/>
    <w:p w:rsidR="000F0EDB" w:rsidRDefault="000F0EDB" w:rsidP="000F0EDB">
      <w:r>
        <w:t>${fs.checkpoint.dir}/current/VERSION</w:t>
      </w:r>
    </w:p>
    <w:p w:rsidR="000F0EDB" w:rsidRDefault="000F0EDB" w:rsidP="000F0EDB">
      <w:r>
        <w:t xml:space="preserve">                       /edits</w:t>
      </w:r>
    </w:p>
    <w:p w:rsidR="000F0EDB" w:rsidRDefault="000F0EDB" w:rsidP="000F0EDB">
      <w:r>
        <w:t xml:space="preserve">                       /fsimage</w:t>
      </w:r>
    </w:p>
    <w:p w:rsidR="000F0EDB" w:rsidRDefault="000F0EDB" w:rsidP="000F0EDB">
      <w:r>
        <w:t xml:space="preserve">                       /fstime</w:t>
      </w:r>
    </w:p>
    <w:p w:rsidR="000F0EDB" w:rsidRDefault="000F0EDB" w:rsidP="000F0EDB">
      <w:r>
        <w:t xml:space="preserve">                 /</w:t>
      </w:r>
      <w:proofErr w:type="gramStart"/>
      <w:r>
        <w:t>previous.checkpoint</w:t>
      </w:r>
      <w:proofErr w:type="gramEnd"/>
      <w:r>
        <w:t>/VERSION</w:t>
      </w:r>
    </w:p>
    <w:p w:rsidR="000F0EDB" w:rsidRDefault="000F0EDB" w:rsidP="000F0EDB">
      <w:r>
        <w:t xml:space="preserve">                                  /edits</w:t>
      </w:r>
    </w:p>
    <w:p w:rsidR="000F0EDB" w:rsidRDefault="000F0EDB" w:rsidP="000F0EDB">
      <w:r>
        <w:t xml:space="preserve">                                  /fsimage</w:t>
      </w:r>
    </w:p>
    <w:p w:rsidR="000F0EDB" w:rsidRPr="000F0EDB" w:rsidRDefault="000F0EDB" w:rsidP="000F0EDB">
      <w:r>
        <w:t xml:space="preserve">                                  /fstime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</w:t>
      </w:r>
      <w:r w:rsidR="00C316AB">
        <w:rPr>
          <w:rFonts w:hint="eastAsia"/>
          <w:color w:val="FF0000"/>
        </w:rPr>
        <w:t>了</w:t>
      </w:r>
      <w:r w:rsidR="00244567" w:rsidRPr="006707AB">
        <w:rPr>
          <w:rFonts w:hint="eastAsia"/>
          <w:color w:val="FF0000"/>
        </w:rPr>
        <w:t>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</w:t>
      </w:r>
      <w:r w:rsidRPr="00427561">
        <w:rPr>
          <w:color w:val="000000"/>
        </w:rPr>
        <w:lastRenderedPageBreak/>
        <w:t>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410EBB" w:rsidRDefault="00ED245A" w:rsidP="00F341E3">
      <w:pPr>
        <w:jc w:val="center"/>
      </w:pPr>
      <w:r>
        <w:object w:dxaOrig="7202" w:dyaOrig="4049">
          <v:shape id="_x0000_i1036" type="#_x0000_t75" style="width:417.6pt;height:237pt" o:ole="">
            <v:imagedata r:id="rId37" o:title=""/>
          </v:shape>
          <o:OLEObject Type="Embed" ProgID="PowerPoint.Show.12" ShapeID="_x0000_i1036" DrawAspect="Content" ObjectID="_1629994664" r:id="rId38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0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</w:t>
      </w:r>
      <w:r w:rsidR="00095DFC"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0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9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 w:rsidR="00ED245A">
        <w:rPr>
          <w:rFonts w:hint="eastAsia"/>
        </w:rPr>
        <w:t>，即是否将</w:t>
      </w:r>
      <w:r w:rsidR="00ED245A">
        <w:rPr>
          <w:rFonts w:hint="eastAsia"/>
        </w:rPr>
        <w:t>F</w:t>
      </w:r>
      <w:r w:rsidR="00ED245A">
        <w:t>simage</w:t>
      </w:r>
      <w:r w:rsidR="00ED245A">
        <w:rPr>
          <w:rFonts w:hint="eastAsia"/>
        </w:rPr>
        <w:t>与</w:t>
      </w:r>
      <w:r w:rsidR="00ED245A">
        <w:rPr>
          <w:rFonts w:hint="eastAsia"/>
        </w:rPr>
        <w:t>E</w:t>
      </w:r>
      <w:r w:rsidR="00ED245A">
        <w:t>dits</w:t>
      </w:r>
      <w:r w:rsidR="00ED245A">
        <w:rPr>
          <w:rFonts w:hint="eastAsia"/>
        </w:rPr>
        <w:t>合并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9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0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FC447B" w:rsidP="00507561">
      <w:r>
        <w:object w:dxaOrig="4867" w:dyaOrig="2737">
          <v:shape id="_x0000_i1037" type="#_x0000_t75" style="width:413.4pt;height:232.2pt" o:ole="">
            <v:imagedata r:id="rId39" o:title=""/>
          </v:shape>
          <o:OLEObject Type="Embed" ProgID="PowerPoint.Show.12" ShapeID="_x0000_i1037" DrawAspect="Content" ObjectID="_1629994665" r:id="rId40"/>
        </w:object>
      </w:r>
    </w:p>
    <w:p w:rsidR="007E297F" w:rsidRDefault="007E297F" w:rsidP="005A63A1">
      <w:pPr>
        <w:pStyle w:val="10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="0027437B">
        <w:rPr>
          <w:rFonts w:hint="eastAsia"/>
        </w:rPr>
        <w:t>转换成的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="0027437B">
        <w:rPr>
          <w:rFonts w:hint="eastAsia"/>
        </w:rPr>
        <w:t>要转换的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3E752B" w:rsidRDefault="00EE660B" w:rsidP="00EE660B">
      <w:pPr>
        <w:pStyle w:val="a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3E752B">
        <w:rPr>
          <w:rFonts w:ascii="Source Code Pro" w:hAnsi="Source Code Pro"/>
          <w:sz w:val="18"/>
        </w:rPr>
        <w:t xml:space="preserve">[atguigu@hadoop102 </w:t>
      </w:r>
      <w:proofErr w:type="gramStart"/>
      <w:r w:rsidRPr="003E752B">
        <w:rPr>
          <w:rFonts w:ascii="Source Code Pro" w:hAnsi="Source Code Pro"/>
          <w:sz w:val="18"/>
        </w:rPr>
        <w:t>current]$</w:t>
      </w:r>
      <w:proofErr w:type="gramEnd"/>
      <w:r w:rsidRPr="003E752B">
        <w:rPr>
          <w:rFonts w:ascii="Source Code Pro" w:hAnsi="Source Code Pro"/>
          <w:sz w:val="18"/>
        </w:rPr>
        <w:t xml:space="preserve"> pwd</w:t>
      </w:r>
    </w:p>
    <w:p w:rsidR="00EE660B" w:rsidRPr="003E752B" w:rsidRDefault="00EE660B" w:rsidP="00EE660B">
      <w:pPr>
        <w:pStyle w:val="a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3E752B">
        <w:rPr>
          <w:rFonts w:ascii="Source Code Pro" w:hAnsi="Source Code Pro"/>
          <w:sz w:val="18"/>
        </w:rPr>
        <w:t>/opt/module/hadoop-2.7.2/data/tmp/dfs/name/current</w:t>
      </w:r>
    </w:p>
    <w:p w:rsidR="008D3A61" w:rsidRPr="003E752B" w:rsidRDefault="008D3A61" w:rsidP="00EE660B">
      <w:pPr>
        <w:pStyle w:val="a"/>
        <w:topLinePunct/>
        <w:adjustRightInd w:val="0"/>
        <w:ind w:leftChars="300" w:left="630"/>
        <w:rPr>
          <w:rFonts w:ascii="Source Code Pro" w:hAnsi="Source Code Pro"/>
          <w:sz w:val="18"/>
        </w:rPr>
      </w:pPr>
    </w:p>
    <w:p w:rsidR="00EE660B" w:rsidRPr="003E752B" w:rsidRDefault="00EE660B" w:rsidP="00EE660B">
      <w:pPr>
        <w:pStyle w:val="a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3E752B">
        <w:rPr>
          <w:rFonts w:ascii="Source Code Pro" w:hAnsi="Source Code Pro"/>
          <w:sz w:val="18"/>
        </w:rPr>
        <w:t xml:space="preserve">[atguigu@hadoop102 </w:t>
      </w:r>
      <w:proofErr w:type="gramStart"/>
      <w:r w:rsidRPr="003E752B">
        <w:rPr>
          <w:rFonts w:ascii="Source Code Pro" w:hAnsi="Source Code Pro"/>
          <w:sz w:val="18"/>
        </w:rPr>
        <w:t>current]$</w:t>
      </w:r>
      <w:proofErr w:type="gramEnd"/>
      <w:r w:rsidRPr="003E752B">
        <w:rPr>
          <w:rFonts w:ascii="Source Code Pro" w:hAnsi="Source Code Pro"/>
          <w:sz w:val="18"/>
        </w:rPr>
        <w:t xml:space="preserve"> hdfs oiv -p XML -i fsimage_0000000000000000025 -o /opt/module/hadoop-2.7.2/fsimage.xml</w:t>
      </w:r>
    </w:p>
    <w:p w:rsidR="008D3A61" w:rsidRPr="003E752B" w:rsidRDefault="008D3A61" w:rsidP="00EE660B">
      <w:pPr>
        <w:pStyle w:val="a"/>
        <w:topLinePunct/>
        <w:adjustRightInd w:val="0"/>
        <w:ind w:leftChars="300" w:left="630"/>
        <w:rPr>
          <w:rFonts w:ascii="Source Code Pro" w:hAnsi="Source Code Pro"/>
          <w:sz w:val="18"/>
        </w:rPr>
      </w:pPr>
    </w:p>
    <w:p w:rsidR="00EE660B" w:rsidRPr="003E752B" w:rsidRDefault="00EE660B" w:rsidP="00EE660B">
      <w:pPr>
        <w:pStyle w:val="a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3E752B">
        <w:rPr>
          <w:rFonts w:ascii="Source Code Pro" w:hAnsi="Source Code Pro"/>
          <w:sz w:val="18"/>
        </w:rPr>
        <w:t xml:space="preserve">[atguigu@hadoop102 </w:t>
      </w:r>
      <w:proofErr w:type="gramStart"/>
      <w:r w:rsidRPr="003E752B">
        <w:rPr>
          <w:rFonts w:ascii="Source Code Pro" w:hAnsi="Source Code Pro"/>
          <w:sz w:val="18"/>
        </w:rPr>
        <w:t>current]$</w:t>
      </w:r>
      <w:proofErr w:type="gramEnd"/>
      <w:r w:rsidRPr="003E752B">
        <w:rPr>
          <w:rFonts w:ascii="Source Code Pro" w:hAnsi="Source Code Pro"/>
          <w:sz w:val="18"/>
        </w:rPr>
        <w:t xml:space="preserve">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  <w:t>&lt;id&gt;16387&lt;/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0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22140A" w:rsidRPr="00650BF8" w:rsidRDefault="0022140A" w:rsidP="0022140A">
      <w:pPr>
        <w:spacing w:line="360" w:lineRule="auto"/>
        <w:rPr>
          <w:color w:val="FF0000"/>
        </w:rPr>
      </w:pPr>
      <w:r>
        <w:rPr>
          <w:color w:val="FF0000"/>
        </w:rPr>
        <w:t xml:space="preserve">      </w:t>
      </w:r>
      <w:r w:rsidRPr="00FC447B">
        <w:rPr>
          <w:rFonts w:hint="eastAsia"/>
          <w:color w:val="000000" w:themeColor="text1"/>
        </w:rPr>
        <w:t>根据</w:t>
      </w:r>
      <w:r w:rsidRPr="00FC447B">
        <w:rPr>
          <w:rFonts w:hint="eastAsia"/>
          <w:color w:val="000000" w:themeColor="text1"/>
        </w:rPr>
        <w:t>see</w:t>
      </w:r>
      <w:r w:rsidR="00FC447B" w:rsidRPr="00FC447B">
        <w:rPr>
          <w:rFonts w:hint="eastAsia"/>
          <w:color w:val="000000" w:themeColor="text1"/>
        </w:rPr>
        <w:t>n</w:t>
      </w:r>
      <w:r w:rsidR="00FC447B" w:rsidRPr="00FC447B">
        <w:rPr>
          <w:color w:val="000000" w:themeColor="text1"/>
        </w:rPr>
        <w:t>_txid</w:t>
      </w:r>
      <w:r w:rsidR="00FC447B" w:rsidRPr="00FC447B">
        <w:rPr>
          <w:rFonts w:hint="eastAsia"/>
          <w:color w:val="000000" w:themeColor="text1"/>
        </w:rPr>
        <w:t>的值来确定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0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1.6pt;height:231pt" o:ole="">
            <v:imagedata r:id="rId41" o:title=""/>
          </v:shape>
          <o:OLEObject Type="Embed" ProgID="PowerPoint.Show.12" ShapeID="_x0000_i1038" DrawAspect="Content" ObjectID="_1629994666" r:id="rId42"/>
        </w:object>
      </w:r>
    </w:p>
    <w:p w:rsidR="007E297F" w:rsidRDefault="007E297F" w:rsidP="003A0553">
      <w:pPr>
        <w:pStyle w:val="10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</w:t>
      </w:r>
      <w:r w:rsidR="00040719">
        <w:tab/>
      </w:r>
      <w:r>
        <w:t>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#!/bin/bash</w:t>
      </w:r>
    </w:p>
    <w:p w:rsidR="00BD7B76" w:rsidRPr="00D3739B" w:rsidRDefault="00D3739B" w:rsidP="00BD7B76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  <w:r w:rsidR="00BD7B76">
        <w:rPr>
          <w:rFonts w:hint="eastAsia"/>
          <w:sz w:val="21"/>
          <w:szCs w:val="21"/>
        </w:rPr>
        <w:t xml:space="preserve"> </w:t>
      </w:r>
      <w:r w:rsidR="00BD7B76">
        <w:rPr>
          <w:sz w:val="21"/>
          <w:szCs w:val="21"/>
        </w:rPr>
        <w:t xml:space="preserve">   </w:t>
      </w:r>
      <w:r w:rsidR="00BD7B76">
        <w:rPr>
          <w:rFonts w:hint="eastAsia"/>
          <w:sz w:val="21"/>
          <w:szCs w:val="21"/>
        </w:rPr>
        <w:t>#</w:t>
      </w:r>
      <w:r w:rsidR="00BD7B76">
        <w:rPr>
          <w:sz w:val="21"/>
          <w:szCs w:val="21"/>
        </w:rPr>
        <w:t xml:space="preserve"> </w:t>
      </w:r>
      <w:r w:rsidR="00BD7B76">
        <w:rPr>
          <w:rFonts w:hint="eastAsia"/>
          <w:sz w:val="21"/>
          <w:szCs w:val="21"/>
        </w:rPr>
        <w:t>在安全模式下这句话起阻塞作用</w:t>
      </w:r>
    </w:p>
    <w:p w:rsid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hdfs dfs -put /opt/module/hadoop-2.7.2/README.txt /</w:t>
      </w:r>
    </w:p>
    <w:p w:rsid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0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 w:rsidRPr="00187D25">
        <w:rPr>
          <w:rFonts w:hint="eastAsia"/>
          <w:color w:val="FF0000"/>
        </w:rPr>
        <w:t>且</w:t>
      </w:r>
      <w:r w:rsidRPr="00187D25">
        <w:rPr>
          <w:color w:val="FF0000"/>
        </w:rPr>
        <w:t>每个目录存放内容相同</w:t>
      </w:r>
      <w:r>
        <w:t>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0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bookmarkStart w:id="22" w:name="OLE_LINK35"/>
      <w:bookmarkStart w:id="23" w:name="OLE_LINK42"/>
      <w:bookmarkStart w:id="24" w:name="OLE_LINK43"/>
      <w:bookmarkStart w:id="25" w:name="OLE_LINK44"/>
      <w:bookmarkStart w:id="26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Hyperlink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7" w:name="_Toc421731825"/>
      <w:bookmarkStart w:id="28" w:name="_Toc13739"/>
      <w:bookmarkStart w:id="29" w:name="_Toc11613"/>
      <w:bookmarkStart w:id="30" w:name="_Toc10777"/>
      <w:bookmarkStart w:id="31" w:name="_Toc439077230"/>
      <w:bookmarkStart w:id="32" w:name="_Toc26969"/>
      <w:bookmarkEnd w:id="22"/>
      <w:bookmarkEnd w:id="23"/>
      <w:bookmarkEnd w:id="24"/>
      <w:bookmarkEnd w:id="25"/>
      <w:bookmarkEnd w:id="26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187D25" w:rsidRDefault="007E297F" w:rsidP="00187D2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187D25" w:rsidRPr="00187D25" w:rsidRDefault="00187D25" w:rsidP="00187D25">
      <w:pPr>
        <w:ind w:firstLineChars="200" w:firstLine="420"/>
      </w:pPr>
      <w:r>
        <w:rPr>
          <w:rFonts w:hint="eastAsia"/>
        </w:rPr>
        <w:t>其中</w:t>
      </w:r>
      <w:r>
        <w:rPr>
          <w:rFonts w:hint="eastAsia"/>
        </w:rPr>
        <w:t>name1</w:t>
      </w:r>
      <w:r>
        <w:rPr>
          <w:rFonts w:hint="eastAsia"/>
        </w:rPr>
        <w:t>与</w:t>
      </w:r>
      <w:r>
        <w:rPr>
          <w:rFonts w:hint="eastAsia"/>
        </w:rPr>
        <w:t>name2</w:t>
      </w:r>
      <w:r>
        <w:rPr>
          <w:rFonts w:hint="eastAsia"/>
        </w:rPr>
        <w:t>文件下的内容一样，从而增加了数据的可靠性</w:t>
      </w:r>
    </w:p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7"/>
      <w:bookmarkEnd w:id="28"/>
      <w:bookmarkEnd w:id="29"/>
      <w:bookmarkEnd w:id="30"/>
      <w:bookmarkEnd w:id="31"/>
      <w:bookmarkEnd w:id="32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.2pt;height:232.2pt" o:ole="">
            <v:fill o:detectmouseclick="t"/>
            <v:imagedata r:id="rId43" o:title=""/>
          </v:shape>
          <o:OLEObject Type="Embed" ProgID="PowerPoint.Show.12" ShapeID="_x0000_i1039" DrawAspect="Content" ObjectID="_1629994667" r:id="rId44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2.8pt;height:232.2pt" o:ole="">
            <v:fill o:detectmouseclick="t"/>
            <v:imagedata r:id="rId45" o:title=""/>
          </v:shape>
          <o:OLEObject Type="Embed" ProgID="PowerPoint.Show.12" ShapeID="_x0000_i1040" DrawAspect="Content" ObjectID="_1629994668" r:id="rId46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4pt;height:231pt" o:ole="">
            <v:imagedata r:id="rId47" o:title=""/>
          </v:shape>
          <o:OLEObject Type="Embed" ProgID="PowerPoint.Show.12" ShapeID="_x0000_i1041" DrawAspect="Content" ObjectID="_1629994669" r:id="rId48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3" w:name="OLE_LINK8"/>
      <w:bookmarkStart w:id="34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3"/>
      <w:bookmarkEnd w:id="34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0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0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8F6F3D">
      <w:pPr>
        <w:pStyle w:val="a"/>
        <w:topLinePunct/>
        <w:adjustRightInd w:val="0"/>
        <w:ind w:firstLine="42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</w:t>
      </w:r>
      <w:proofErr w:type="gramStart"/>
      <w:r w:rsidRPr="00C30996">
        <w:rPr>
          <w:sz w:val="21"/>
          <w:szCs w:val="21"/>
        </w:rPr>
        <w:t>2]$</w:t>
      </w:r>
      <w:proofErr w:type="gramEnd"/>
      <w:r w:rsidRPr="00C30996">
        <w:rPr>
          <w:sz w:val="21"/>
          <w:szCs w:val="21"/>
        </w:rPr>
        <w:t xml:space="preserve"> source /etc/profile</w:t>
      </w:r>
    </w:p>
    <w:p w:rsidR="008F6F3D" w:rsidRDefault="008F6F3D" w:rsidP="008F6F3D">
      <w:pPr>
        <w:pStyle w:val="10"/>
        <w:spacing w:before="124"/>
        <w:ind w:firstLineChars="90" w:firstLine="198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注意：不要格式化</w:t>
      </w:r>
      <w:r w:rsidR="000F2BED">
        <w:rPr>
          <w:rFonts w:hint="eastAsia"/>
        </w:rPr>
        <w:t>h</w:t>
      </w:r>
      <w:r w:rsidR="000F2BED">
        <w:t>adoop105</w:t>
      </w:r>
      <w:r w:rsidR="000F2BED">
        <w:rPr>
          <w:rFonts w:hint="eastAsia"/>
        </w:rPr>
        <w:t>上的</w:t>
      </w:r>
      <w:r>
        <w:t>NameNode</w:t>
      </w:r>
      <w:r w:rsidR="000F2BED">
        <w:rPr>
          <w:rFonts w:hint="eastAsia"/>
        </w:rPr>
        <w:t>，</w:t>
      </w:r>
    </w:p>
    <w:p w:rsidR="00107C84" w:rsidRDefault="00107C84" w:rsidP="00107C84">
      <w:pPr>
        <w:pStyle w:val="10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Heading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bookmarkStart w:id="35" w:name="OLE_LINK18"/>
      <w:bookmarkStart w:id="36" w:name="OLE_LINK19"/>
      <w:bookmarkStart w:id="37" w:name="OLE_LINK20"/>
      <w:bookmarkStart w:id="38" w:name="OLE_LINK21"/>
      <w:bookmarkStart w:id="39" w:name="OLE_LINK22"/>
      <w:bookmarkStart w:id="40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0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  <w:r w:rsidR="0097599C">
        <w:rPr>
          <w:rFonts w:hint="eastAsia"/>
        </w:rPr>
        <w:t>而</w:t>
      </w:r>
      <w:proofErr w:type="gramStart"/>
      <w:r w:rsidR="0097599C">
        <w:rPr>
          <w:rFonts w:hint="eastAsia"/>
        </w:rPr>
        <w:t>不在白</w:t>
      </w:r>
      <w:proofErr w:type="gramEnd"/>
      <w:r w:rsidR="0097599C">
        <w:rPr>
          <w:rFonts w:hint="eastAsia"/>
        </w:rPr>
        <w:t>名单上的主机只是不能访问</w:t>
      </w:r>
      <w:r w:rsidR="0097599C">
        <w:t>NameNode,</w:t>
      </w:r>
    </w:p>
    <w:p w:rsidR="0097599C" w:rsidRPr="007262E0" w:rsidRDefault="0097599C" w:rsidP="007262E0">
      <w:pPr>
        <w:ind w:firstLine="420"/>
      </w:pPr>
      <w:r>
        <w:rPr>
          <w:rFonts w:hint="eastAsia"/>
        </w:rPr>
        <w:t>但不会将其强制退出</w:t>
      </w:r>
      <w:r w:rsidR="00291ABE">
        <w:rPr>
          <w:rFonts w:hint="eastAsia"/>
        </w:rPr>
        <w:t>。注意：</w:t>
      </w:r>
      <w:r w:rsidR="004D00CD">
        <w:rPr>
          <w:rFonts w:hint="eastAsia"/>
        </w:rPr>
        <w:t>白名单与黑名单上的主机名不能重</w:t>
      </w:r>
    </w:p>
    <w:p w:rsidR="007E297F" w:rsidRDefault="007E297F" w:rsidP="00981307">
      <w:pPr>
        <w:pStyle w:val="10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0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1" w:name="OLE_LINK24"/>
      <w:bookmarkStart w:id="42" w:name="OLE_LINK25"/>
      <w:bookmarkStart w:id="43" w:name="OLE_LINK26"/>
      <w:bookmarkStart w:id="44" w:name="OLE_LINK27"/>
      <w:bookmarkStart w:id="45" w:name="OLE_LINK28"/>
      <w:bookmarkStart w:id="46" w:name="OLE_LINK29"/>
      <w:bookmarkStart w:id="47" w:name="OLE_LINK30"/>
      <w:bookmarkStart w:id="48" w:name="OLE_LINK46"/>
      <w:bookmarkStart w:id="49" w:name="OLE_LINK47"/>
      <w:bookmarkStart w:id="50" w:name="OLE_LINK48"/>
      <w:bookmarkStart w:id="51" w:name="OLE_LINK52"/>
      <w:bookmarkStart w:id="52" w:name="OLE_LINK56"/>
      <w:bookmarkStart w:id="53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FF65F2" w:rsidRDefault="00FF65F2" w:rsidP="00FF65F2">
      <w:pPr>
        <w:pStyle w:val="10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0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0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5 hadoop-2.7.2]$ sbin/hadoop-daemon.sh </w:t>
      </w:r>
      <w:r w:rsidRPr="00E84115">
        <w:rPr>
          <w:rFonts w:hint="eastAsia"/>
          <w:sz w:val="21"/>
          <w:szCs w:val="21"/>
        </w:rPr>
        <w:lastRenderedPageBreak/>
        <w:t>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datanode</w:t>
      </w:r>
    </w:p>
    <w:p w:rsidR="00792E11" w:rsidRPr="00E84115" w:rsidRDefault="00792E11" w:rsidP="00792E11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0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0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0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"/>
        <w:topLinePunct/>
        <w:adjustRightInd w:val="0"/>
        <w:ind w:leftChars="200" w:left="420"/>
        <w:rPr>
          <w:sz w:val="21"/>
          <w:szCs w:val="21"/>
        </w:rPr>
      </w:pPr>
      <w:bookmarkStart w:id="54" w:name="OLE_LINK59"/>
      <w:bookmarkStart w:id="55" w:name="OLE_LINK60"/>
      <w:bookmarkStart w:id="56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</w:t>
      </w:r>
      <w:proofErr w:type="gramStart"/>
      <w:r w:rsidRPr="00E84115">
        <w:rPr>
          <w:rFonts w:hint="eastAsia"/>
          <w:sz w:val="21"/>
          <w:szCs w:val="21"/>
        </w:rPr>
        <w:t>1,file:///$</w:t>
      </w:r>
      <w:proofErr w:type="gramEnd"/>
      <w:r w:rsidRPr="00E84115">
        <w:rPr>
          <w:rFonts w:hint="eastAsia"/>
          <w:sz w:val="21"/>
          <w:szCs w:val="21"/>
        </w:rPr>
        <w:t>{hadoop.tmp.dir}/dfs/data2&lt;/value&gt;</w:t>
      </w:r>
    </w:p>
    <w:p w:rsidR="00071069" w:rsidRDefault="007633AC" w:rsidP="00071069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071069" w:rsidRPr="00E84115" w:rsidRDefault="00071069" w:rsidP="00071069">
      <w:pPr>
        <w:pStyle w:val="a"/>
        <w:topLinePunct/>
        <w:adjustRightInd w:val="0"/>
        <w:ind w:leftChars="200" w:left="420"/>
        <w:rPr>
          <w:sz w:val="21"/>
          <w:szCs w:val="21"/>
        </w:rPr>
      </w:pPr>
      <w:proofErr w:type="gramStart"/>
      <w:r>
        <w:rPr>
          <w:rFonts w:hint="eastAsia"/>
          <w:szCs w:val="21"/>
        </w:rPr>
        <w:t>&lt;</w:t>
      </w:r>
      <w:r>
        <w:rPr>
          <w:szCs w:val="21"/>
        </w:rPr>
        <w:t>!--</w:t>
      </w:r>
      <w:proofErr w:type="gramEnd"/>
      <w:r>
        <w:rPr>
          <w:szCs w:val="21"/>
        </w:rPr>
        <w:t xml:space="preserve"> $</w:t>
      </w:r>
      <w:r>
        <w:rPr>
          <w:rFonts w:hint="eastAsia"/>
          <w:szCs w:val="21"/>
        </w:rPr>
        <w:t>{</w:t>
      </w:r>
      <w:r>
        <w:rPr>
          <w:szCs w:val="21"/>
        </w:rPr>
        <w:t>hadoop.tmp.dir</w:t>
      </w:r>
      <w:r>
        <w:rPr>
          <w:rFonts w:hint="eastAsia"/>
          <w:szCs w:val="21"/>
        </w:rPr>
        <w:t>}</w:t>
      </w:r>
      <w:r>
        <w:rPr>
          <w:rFonts w:hint="eastAsia"/>
          <w:szCs w:val="21"/>
        </w:rPr>
        <w:t>的值在</w:t>
      </w:r>
      <w:r>
        <w:rPr>
          <w:rFonts w:hint="eastAsia"/>
          <w:szCs w:val="21"/>
        </w:rPr>
        <w:t>c</w:t>
      </w:r>
      <w:r>
        <w:rPr>
          <w:szCs w:val="21"/>
        </w:rPr>
        <w:t>ore-site.xml</w:t>
      </w:r>
      <w:r>
        <w:rPr>
          <w:rFonts w:hint="eastAsia"/>
          <w:szCs w:val="21"/>
        </w:rPr>
        <w:t>中配置的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--&gt;</w:t>
      </w:r>
    </w:p>
    <w:bookmarkEnd w:id="54"/>
    <w:bookmarkEnd w:id="55"/>
    <w:bookmarkEnd w:id="56"/>
    <w:p w:rsidR="007E297F" w:rsidRDefault="007E297F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0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3" w:history="1">
        <w:r>
          <w:rPr>
            <w:rStyle w:val="Hyperlink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Hyperlink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5" w:history="1">
        <w:r>
          <w:rPr>
            <w:rStyle w:val="Hyperlink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0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4.6pt;height:232.8pt" o:ole="">
            <v:imagedata r:id="rId56" o:title=""/>
          </v:shape>
          <o:OLEObject Type="Embed" ProgID="PowerPoint.Show.12" ShapeID="_x0000_i1042" DrawAspect="Content" ObjectID="_1629994670" r:id="rId57"/>
        </w:object>
      </w:r>
    </w:p>
    <w:p w:rsidR="007E297F" w:rsidRDefault="007E297F" w:rsidP="00EE38E6">
      <w:pPr>
        <w:pStyle w:val="10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</w:t>
      </w:r>
      <w:proofErr w:type="gramStart"/>
      <w:r w:rsidRPr="00E84115">
        <w:rPr>
          <w:rFonts w:hint="eastAsia"/>
          <w:sz w:val="21"/>
          <w:szCs w:val="21"/>
        </w:rPr>
        <w:t>2]$</w:t>
      </w:r>
      <w:proofErr w:type="gramEnd"/>
      <w:r w:rsidRPr="00E84115">
        <w:rPr>
          <w:rFonts w:hint="eastAsia"/>
          <w:sz w:val="21"/>
          <w:szCs w:val="21"/>
        </w:rPr>
        <w:t xml:space="preserve">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0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3" type="#_x0000_t75" style="width:407.4pt;height:229.2pt" o:ole="">
            <v:imagedata r:id="rId58" o:title=""/>
          </v:shape>
          <o:OLEObject Type="Embed" ProgID="PowerPoint.Show.12" ShapeID="_x0000_i1043" DrawAspect="Content" ObjectID="_1629994671" r:id="rId59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0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0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</w:t>
      </w:r>
      <w:proofErr w:type="gramStart"/>
      <w:r>
        <w:rPr>
          <w:rFonts w:hint="eastAsia"/>
        </w:rPr>
        <w:t>/.Trash</w:t>
      </w:r>
      <w:proofErr w:type="gramEnd"/>
      <w:r>
        <w:rPr>
          <w:rFonts w:hint="eastAsia"/>
        </w:rPr>
        <w:t>/</w:t>
      </w:r>
      <w:r>
        <w:t>….</w:t>
      </w:r>
      <w:r w:rsidR="007669C2">
        <w:br/>
      </w:r>
      <w:r w:rsidR="007669C2">
        <w:rPr>
          <w:noProof/>
        </w:rPr>
        <w:drawing>
          <wp:inline distT="0" distB="0" distL="0" distR="0" wp14:anchorId="03C1D7ED" wp14:editId="062C3E3F">
            <wp:extent cx="5274310" cy="342900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8E0" w:rsidRDefault="00A038E0" w:rsidP="00A038E0">
      <w:pPr>
        <w:pStyle w:val="10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7" w:name="OLE_LINK31"/>
      <w:bookmarkStart w:id="58" w:name="OLE_LINK32"/>
      <w:bookmarkStart w:id="59" w:name="OLE_LINK62"/>
      <w:bookmarkStart w:id="60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7"/>
      <w:bookmarkEnd w:id="58"/>
    </w:p>
    <w:bookmarkEnd w:id="59"/>
    <w:bookmarkEnd w:id="60"/>
    <w:p w:rsidR="00A038E0" w:rsidRDefault="00A038E0" w:rsidP="00A038E0">
      <w:pPr>
        <w:pStyle w:val="10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Default="00A038E0" w:rsidP="00A038E0">
      <w:pPr>
        <w:spacing w:line="360" w:lineRule="auto"/>
        <w:ind w:leftChars="200" w:left="42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 w:rsidR="00A038E0" w:rsidRDefault="00A038E0" w:rsidP="00A038E0">
      <w:pPr>
        <w:spacing w:line="360" w:lineRule="auto"/>
        <w:ind w:leftChars="200" w:left="420"/>
      </w:pPr>
      <w:r>
        <w:t>trash.moveToTrash(path);</w:t>
      </w:r>
    </w:p>
    <w:p w:rsidR="00A038E0" w:rsidRDefault="00A038E0" w:rsidP="00A038E0">
      <w:pPr>
        <w:pStyle w:val="10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/user/atguigu/.Trash/Current/user/atguigu/input    </w:t>
      </w:r>
      <w:r w:rsidRPr="00E84115">
        <w:rPr>
          <w:sz w:val="21"/>
          <w:szCs w:val="21"/>
        </w:rPr>
        <w:lastRenderedPageBreak/>
        <w:t>/user/atguigu/input</w:t>
      </w:r>
    </w:p>
    <w:p w:rsidR="00A038E0" w:rsidRDefault="00A038E0" w:rsidP="00A038E0">
      <w:pPr>
        <w:pStyle w:val="10"/>
        <w:numPr>
          <w:ilvl w:val="0"/>
          <w:numId w:val="5"/>
        </w:numPr>
        <w:spacing w:before="124"/>
        <w:ind w:firstLineChars="0"/>
      </w:pPr>
      <w:r>
        <w:t>清空回收站</w:t>
      </w:r>
    </w:p>
    <w:p w:rsidR="00A038E0" w:rsidRPr="00E84115" w:rsidRDefault="00A038E0" w:rsidP="00A038E0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4" type="#_x0000_t75" style="width:413.4pt;height:232.2pt" o:ole="">
            <v:imagedata r:id="rId61" o:title=""/>
          </v:shape>
          <o:OLEObject Type="Embed" ProgID="PowerPoint.Show.12" ShapeID="_x0000_i1044" DrawAspect="Content" ObjectID="_1629994672" r:id="rId62"/>
        </w:object>
      </w:r>
    </w:p>
    <w:p w:rsidR="007E297F" w:rsidRDefault="007E297F" w:rsidP="00EE38E6">
      <w:pPr>
        <w:pStyle w:val="10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[atguigu@hadoop102 hadoop-2.7.2]$ hdfs snapshotDiff</w:t>
      </w:r>
    </w:p>
    <w:p w:rsidR="00FB1029" w:rsidRPr="00E84115" w:rsidRDefault="00FB1029" w:rsidP="00E84115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p</w:t>
      </w:r>
    </w:p>
    <w:p w:rsidR="00D077DD" w:rsidRDefault="00D077DD" w:rsidP="00D077DD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D077DD" w:rsidRDefault="00D077DD" w:rsidP="00D077DD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D077DD" w:rsidRDefault="00D077DD" w:rsidP="00D077DD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D077DD" w:rsidRDefault="00D077DD" w:rsidP="00D077DD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D077DD" w:rsidRDefault="00D077DD" w:rsidP="00D077DD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D077DD" w:rsidRDefault="00D077DD" w:rsidP="00D077DD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D077DD" w:rsidRDefault="00D077DD" w:rsidP="00D077DD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D077DD" w:rsidRDefault="00D077DD" w:rsidP="00D077DD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D077DD" w:rsidRDefault="00D077DD" w:rsidP="00D077DD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D077DD" w:rsidRDefault="00D077DD" w:rsidP="00D077DD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ascii="Times New Roman" w:hAnsi="Times New Roman" w:hint="eastAsia"/>
          <w:sz w:val="28"/>
          <w:szCs w:val="28"/>
        </w:rPr>
        <w:t>工作机制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 w:rsidRPr="00D834E8">
        <w:rPr>
          <w:rFonts w:hint="eastAsia"/>
          <w:color w:val="FF0000"/>
          <w:szCs w:val="21"/>
        </w:rPr>
        <w:t>共享的</w:t>
      </w:r>
      <w:r w:rsidRPr="00D834E8">
        <w:rPr>
          <w:color w:val="FF0000"/>
          <w:szCs w:val="21"/>
        </w:rPr>
        <w:t>E</w:t>
      </w:r>
      <w:r w:rsidRPr="00D834E8">
        <w:rPr>
          <w:rFonts w:hint="eastAsia"/>
          <w:color w:val="FF0000"/>
          <w:szCs w:val="21"/>
        </w:rPr>
        <w:t>dits</w:t>
      </w:r>
      <w:r w:rsidRPr="00D834E8">
        <w:rPr>
          <w:rFonts w:hint="eastAsia"/>
          <w:color w:val="FF0000"/>
          <w:szCs w:val="21"/>
        </w:rPr>
        <w:t>放在一个共享存储中管理（</w:t>
      </w:r>
      <w:r w:rsidRPr="00D834E8">
        <w:rPr>
          <w:rFonts w:hint="eastAsia"/>
          <w:color w:val="FF0000"/>
          <w:szCs w:val="21"/>
        </w:rPr>
        <w:t>qjournal</w:t>
      </w:r>
      <w:r w:rsidRPr="00D834E8">
        <w:rPr>
          <w:rFonts w:hint="eastAsia"/>
          <w:color w:val="FF0000"/>
          <w:szCs w:val="21"/>
        </w:rPr>
        <w:t>和</w:t>
      </w:r>
      <w:r w:rsidRPr="00D834E8">
        <w:rPr>
          <w:rFonts w:hint="eastAsia"/>
          <w:color w:val="FF0000"/>
          <w:szCs w:val="21"/>
        </w:rPr>
        <w:t>NFS</w:t>
      </w:r>
      <w:r w:rsidRPr="00D834E8">
        <w:rPr>
          <w:rFonts w:hint="eastAsia"/>
          <w:color w:val="FF0000"/>
          <w:szCs w:val="21"/>
        </w:rPr>
        <w:t>两个主流实现）</w:t>
      </w:r>
      <w:r>
        <w:rPr>
          <w:rFonts w:hint="eastAsia"/>
          <w:szCs w:val="21"/>
        </w:rPr>
        <w:t>；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（即在一个集群中同时有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rFonts w:hint="eastAsia"/>
          <w:szCs w:val="21"/>
        </w:rPr>
        <w:t>n</w:t>
      </w:r>
      <w:r>
        <w:rPr>
          <w:szCs w:val="21"/>
        </w:rPr>
        <w:t>amenode</w:t>
      </w:r>
      <w:r>
        <w:rPr>
          <w:rFonts w:hint="eastAsia"/>
          <w:szCs w:val="21"/>
        </w:rPr>
        <w:t>能对外提供服务）的发生。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lastRenderedPageBreak/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 w:rsidR="00D077DD" w:rsidRDefault="00D077DD" w:rsidP="00D077DD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>
        <w:rPr>
          <w:rFonts w:hint="eastAsia"/>
        </w:rPr>
        <w:t>，如图</w:t>
      </w:r>
      <w:r>
        <w:rPr>
          <w:rFonts w:hint="eastAsia"/>
        </w:rPr>
        <w:t>3-20</w:t>
      </w:r>
      <w:r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D077DD" w:rsidRDefault="00D077DD" w:rsidP="00D077DD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D077DD" w:rsidRDefault="00D077DD" w:rsidP="00D077DD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D077DD" w:rsidRDefault="00D077DD" w:rsidP="00D077DD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</w:t>
      </w:r>
      <w:r>
        <w:rPr>
          <w:rFonts w:cs="Arial" w:hint="eastAsia"/>
          <w:color w:val="000000"/>
          <w:szCs w:val="21"/>
          <w:shd w:val="clear" w:color="auto" w:fill="FFFFFF"/>
        </w:rPr>
        <w:t>是</w:t>
      </w:r>
      <w:r>
        <w:rPr>
          <w:rFonts w:cs="Arial" w:hint="eastAsia"/>
          <w:color w:val="000000"/>
          <w:szCs w:val="21"/>
          <w:shd w:val="clear" w:color="auto" w:fill="FFFFFF"/>
        </w:rPr>
        <w:t>h</w:t>
      </w:r>
      <w:r>
        <w:rPr>
          <w:rFonts w:cs="Arial"/>
          <w:color w:val="000000"/>
          <w:szCs w:val="21"/>
          <w:shd w:val="clear" w:color="auto" w:fill="FFFFFF"/>
        </w:rPr>
        <w:t xml:space="preserve">adoop </w:t>
      </w:r>
      <w:r>
        <w:rPr>
          <w:rFonts w:cs="Arial" w:hint="eastAsia"/>
          <w:color w:val="000000"/>
          <w:szCs w:val="21"/>
          <w:shd w:val="clear" w:color="auto" w:fill="FFFFFF"/>
        </w:rPr>
        <w:t>HA</w:t>
      </w:r>
      <w:r>
        <w:rPr>
          <w:rFonts w:cs="Arial" w:hint="eastAsia"/>
          <w:color w:val="000000"/>
          <w:szCs w:val="21"/>
          <w:shd w:val="clear" w:color="auto" w:fill="FFFFFF"/>
        </w:rPr>
        <w:t>中的进程，</w:t>
      </w:r>
      <w:r>
        <w:rPr>
          <w:rFonts w:cs="Arial"/>
          <w:color w:val="000000"/>
          <w:szCs w:val="21"/>
          <w:shd w:val="clear" w:color="auto" w:fill="FFFFFF"/>
        </w:rPr>
        <w:t>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D077DD" w:rsidRDefault="00D077DD" w:rsidP="00D077DD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D077DD" w:rsidRDefault="00D077DD" w:rsidP="00D077DD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D077DD" w:rsidRDefault="00D077DD" w:rsidP="00D077DD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>
        <w:t>Active</w:t>
      </w:r>
      <w:r>
        <w:t>状态。</w:t>
      </w:r>
    </w:p>
    <w:p w:rsidR="00D077DD" w:rsidRDefault="00D077DD" w:rsidP="00D077D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8pt;height:232.8pt" o:ole="">
            <v:fill o:detectmouseclick="t"/>
            <v:imagedata r:id="rId63" o:title=""/>
          </v:shape>
          <o:OLEObject Type="Embed" ProgID="PowerPoint.Show.12" ShapeID="_x0000_i1045" DrawAspect="Content" ObjectID="_1629994673" r:id="rId64">
            <o:FieldCodes>\* MERGEFORMAT</o:FieldCodes>
          </o:OLEObject>
        </w:object>
      </w:r>
    </w:p>
    <w:p w:rsidR="00D077DD" w:rsidRDefault="00D077DD" w:rsidP="00D077DD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D077DD" w:rsidRDefault="00D077DD" w:rsidP="00D077DD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ascii="Times New Roman" w:hAnsi="Times New Roman" w:hint="eastAsia"/>
          <w:sz w:val="28"/>
          <w:szCs w:val="28"/>
        </w:rPr>
        <w:t>HA</w:t>
      </w:r>
      <w:r>
        <w:rPr>
          <w:rFonts w:ascii="Times New Roman" w:hAnsi="Times New Roman" w:hint="eastAsia"/>
          <w:sz w:val="28"/>
          <w:szCs w:val="28"/>
        </w:rPr>
        <w:t>集群配置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D077DD" w:rsidRDefault="00D077DD" w:rsidP="00D077DD">
      <w:pPr>
        <w:pStyle w:val="10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:rsidR="00D077DD" w:rsidRDefault="00D077DD" w:rsidP="00D077DD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Zookeeper</w:t>
      </w:r>
      <w:r>
        <w:rPr>
          <w:sz w:val="28"/>
          <w:szCs w:val="28"/>
        </w:rPr>
        <w:t>集群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</w:t>
      </w:r>
      <w:proofErr w:type="gramEnd"/>
      <w:r>
        <w:rPr>
          <w:rFonts w:hint="eastAsia"/>
          <w:szCs w:val="21"/>
        </w:rPr>
        <w:t>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D077DD" w:rsidRDefault="00D077DD" w:rsidP="00D077DD">
      <w:pPr>
        <w:pStyle w:val="10"/>
        <w:spacing w:before="124"/>
        <w:ind w:firstLine="440"/>
      </w:pPr>
      <w:r>
        <w:lastRenderedPageBreak/>
        <w:t>2.</w:t>
      </w:r>
      <w:r>
        <w:tab/>
      </w:r>
      <w:r>
        <w:t>解压安装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tar -zxvf zookeeper-3.4.10.tar.gz -C /opt/module/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D077DD" w:rsidRDefault="00D077DD" w:rsidP="00D077DD">
      <w:pPr>
        <w:pStyle w:val="10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 w:rsidR="00D077DD" w:rsidRDefault="00D077DD" w:rsidP="00D077DD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D077DD" w:rsidRDefault="00D077DD" w:rsidP="00D077DD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D077DD" w:rsidRDefault="00D077DD" w:rsidP="00D077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D077DD" w:rsidRDefault="00D077DD" w:rsidP="00D077DD">
      <w:pPr>
        <w:pStyle w:val="10"/>
        <w:spacing w:before="124"/>
        <w:ind w:firstLine="440"/>
      </w:pPr>
      <w:r>
        <w:t>4.</w:t>
      </w:r>
      <w:r>
        <w:tab/>
      </w:r>
      <w:r>
        <w:t>集群操作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D077DD" w:rsidRDefault="00D077DD" w:rsidP="00D077DD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5" w:history="1">
        <w:r w:rsidRPr="00E84115">
          <w:rPr>
            <w:sz w:val="21"/>
            <w:szCs w:val="21"/>
          </w:rPr>
          <w:t>root@hadoop103.atguigu.com:/opt/app/</w:t>
        </w:r>
      </w:hyperlink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6" w:history="1">
        <w:r w:rsidRPr="00E84115">
          <w:rPr>
            <w:sz w:val="21"/>
            <w:szCs w:val="21"/>
          </w:rPr>
          <w:t>root@hadoop104.atguigu.com:/opt/app/</w:t>
        </w:r>
      </w:hyperlink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:rsidR="00D077DD" w:rsidRDefault="00D077DD" w:rsidP="00D077D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</w:t>
      </w:r>
      <w:proofErr w:type="gramStart"/>
      <w:r w:rsidRPr="00E84115">
        <w:rPr>
          <w:sz w:val="21"/>
          <w:szCs w:val="21"/>
        </w:rPr>
        <w:t>10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5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D077DD" w:rsidRPr="00E84115" w:rsidRDefault="00D077DD" w:rsidP="00D077DD">
      <w:pPr>
        <w:pStyle w:val="a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hyperlink r:id="rId67" w:history="1">
        <w:r>
          <w:rPr>
            <w:rStyle w:val="Hyperlink"/>
          </w:rPr>
          <w:t>http://hadoop.apache.org/</w:t>
        </w:r>
      </w:hyperlink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D077DD" w:rsidRPr="00E84115" w:rsidRDefault="00D077DD" w:rsidP="00D077DD">
      <w:pPr>
        <w:pStyle w:val="a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D077DD" w:rsidRPr="00E84115" w:rsidRDefault="00D077DD" w:rsidP="00D077DD">
      <w:pPr>
        <w:pStyle w:val="a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D077DD" w:rsidRPr="00E84115" w:rsidTr="003E752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D077DD" w:rsidRPr="00E84115" w:rsidRDefault="00D077DD" w:rsidP="003E752B">
            <w:pPr>
              <w:pStyle w:val="a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D077DD" w:rsidRDefault="00D077DD" w:rsidP="00D077DD">
      <w:pPr>
        <w:pStyle w:val="10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077DD" w:rsidTr="003E752B">
        <w:tc>
          <w:tcPr>
            <w:tcW w:w="8222" w:type="dxa"/>
          </w:tcPr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>&lt;configuration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 w:firstLineChars="450" w:firstLine="675"/>
              <w:rPr>
                <w:rFonts w:ascii="Source Code Pro" w:hAnsi="Source Code Pro"/>
                <w:sz w:val="15"/>
                <w:szCs w:val="15"/>
              </w:rPr>
            </w:pPr>
            <w:proofErr w:type="gramStart"/>
            <w:r w:rsidRPr="00A51A55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A51A55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把两个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NameNode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的地址组装成一个集群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mycluster --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name&gt;</w:t>
            </w:r>
            <w:proofErr w:type="gramStart"/>
            <w:r w:rsidRPr="00A51A55">
              <w:rPr>
                <w:rFonts w:ascii="Source Code Pro" w:hAnsi="Source Code Pro"/>
                <w:sz w:val="15"/>
                <w:szCs w:val="15"/>
              </w:rPr>
              <w:t>fs.defaultFS</w:t>
            </w:r>
            <w:proofErr w:type="gramEnd"/>
            <w:r w:rsidRPr="00A51A55">
              <w:rPr>
                <w:rFonts w:ascii="Source Code Pro" w:hAnsi="Source Code Pro"/>
                <w:sz w:val="15"/>
                <w:szCs w:val="15"/>
              </w:rPr>
              <w:t>&lt;/name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 xml:space="preserve">        </w:t>
            </w:r>
            <w:r>
              <w:rPr>
                <w:rFonts w:ascii="Source Code Pro" w:hAnsi="Source Code Pro"/>
                <w:sz w:val="15"/>
                <w:szCs w:val="15"/>
              </w:rPr>
              <w:t xml:space="preserve">  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value&gt;hdfs://mycluster&lt;/value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A51A55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A51A55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指定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hadoop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运行时产生文件的存储目录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name&gt;hadoop.tmp.dir&lt;/name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value&gt;/opt/</w:t>
            </w:r>
            <w:r>
              <w:rPr>
                <w:rFonts w:ascii="Source Code Pro" w:hAnsi="Source Code Pro"/>
                <w:sz w:val="15"/>
                <w:szCs w:val="15"/>
              </w:rPr>
              <w:t>module/</w:t>
            </w:r>
            <w:r>
              <w:rPr>
                <w:rFonts w:ascii="Source Code Pro" w:hAnsi="Source Code Pro"/>
                <w:color w:val="FF0000"/>
                <w:sz w:val="15"/>
                <w:szCs w:val="15"/>
              </w:rPr>
              <w:t>ha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/hadoop-2.7.2/data/tmp&lt;/value&gt;</w:t>
            </w: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>
              <w:rPr>
                <w:rFonts w:ascii="Source Code Pro" w:hAnsi="Source Code Pro" w:hint="eastAsia"/>
                <w:sz w:val="15"/>
                <w:szCs w:val="15"/>
              </w:rPr>
              <w:t xml:space="preserve"> </w:t>
            </w:r>
            <w:r>
              <w:rPr>
                <w:rFonts w:ascii="Source Code Pro" w:hAnsi="Source Code Pro"/>
                <w:sz w:val="15"/>
                <w:szCs w:val="15"/>
              </w:rPr>
              <w:t xml:space="preserve">        </w:t>
            </w: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>
              <w:rPr>
                <w:rFonts w:ascii="Source Code Pro" w:hAnsi="Source Code Pro" w:hint="eastAsia"/>
                <w:sz w:val="15"/>
                <w:szCs w:val="15"/>
              </w:rPr>
              <w:t xml:space="preserve"> </w:t>
            </w:r>
            <w:r>
              <w:rPr>
                <w:rFonts w:ascii="Source Code Pro" w:hAnsi="Source Code Pro"/>
                <w:sz w:val="15"/>
                <w:szCs w:val="15"/>
              </w:rPr>
              <w:t xml:space="preserve">        </w:t>
            </w:r>
            <w:proofErr w:type="gramStart"/>
            <w:r>
              <w:rPr>
                <w:rFonts w:ascii="Source Code Pro" w:hAnsi="Source Code Pro"/>
                <w:sz w:val="15"/>
                <w:szCs w:val="15"/>
              </w:rPr>
              <w:t>&lt;!—</w:t>
            </w:r>
            <w:proofErr w:type="gramEnd"/>
            <w:r>
              <w:rPr>
                <w:rFonts w:ascii="Source Code Pro" w:hAnsi="Source Code Pro" w:hint="eastAsia"/>
                <w:sz w:val="15"/>
                <w:szCs w:val="15"/>
              </w:rPr>
              <w:t>指定</w:t>
            </w:r>
            <w:r>
              <w:rPr>
                <w:rFonts w:ascii="Source Code Pro" w:hAnsi="Source Code Pro" w:hint="eastAsia"/>
                <w:sz w:val="15"/>
                <w:szCs w:val="15"/>
              </w:rPr>
              <w:t>journalnode</w:t>
            </w:r>
            <w:r>
              <w:rPr>
                <w:rFonts w:ascii="Source Code Pro" w:hAnsi="Source Code Pro" w:hint="eastAsia"/>
                <w:sz w:val="15"/>
                <w:szCs w:val="15"/>
              </w:rPr>
              <w:t>服务在本地文件系统存储目录</w:t>
            </w:r>
            <w:r>
              <w:rPr>
                <w:rFonts w:ascii="Source Code Pro" w:hAnsi="Source Code Pro"/>
                <w:sz w:val="15"/>
                <w:szCs w:val="15"/>
              </w:rPr>
              <w:t>--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 w:firstLineChars="450" w:firstLine="675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>&lt;property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name&gt;hadoop.</w:t>
            </w:r>
            <w:r>
              <w:rPr>
                <w:rFonts w:ascii="Source Code Pro" w:hAnsi="Source Code Pro"/>
                <w:sz w:val="15"/>
                <w:szCs w:val="15"/>
              </w:rPr>
              <w:t>journalnode.edits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.dir&lt;/name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value&gt;/opt/</w:t>
            </w:r>
            <w:r>
              <w:rPr>
                <w:rFonts w:ascii="Source Code Pro" w:hAnsi="Source Code Pro"/>
                <w:sz w:val="15"/>
                <w:szCs w:val="15"/>
              </w:rPr>
              <w:t>module/</w:t>
            </w:r>
            <w:r>
              <w:rPr>
                <w:rFonts w:ascii="Source Code Pro" w:hAnsi="Source Code Pro"/>
                <w:color w:val="FF0000"/>
                <w:sz w:val="15"/>
                <w:szCs w:val="15"/>
              </w:rPr>
              <w:t>ha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/hadoop-2.7.2/data/tmp</w:t>
            </w:r>
            <w:r>
              <w:rPr>
                <w:rFonts w:ascii="Source Code Pro" w:hAnsi="Source Code Pro"/>
                <w:sz w:val="15"/>
                <w:szCs w:val="15"/>
              </w:rPr>
              <w:t>/</w:t>
            </w:r>
            <w:r w:rsidRPr="00C67A57">
              <w:rPr>
                <w:rFonts w:ascii="Source Code Pro" w:hAnsi="Source Code Pro"/>
                <w:color w:val="FF0000"/>
                <w:sz w:val="15"/>
                <w:szCs w:val="15"/>
              </w:rPr>
              <w:t>jn</w:t>
            </w:r>
            <w:r w:rsidRPr="00A51A55">
              <w:rPr>
                <w:rFonts w:ascii="Source Code Pro" w:hAnsi="Source Code Pro"/>
                <w:sz w:val="15"/>
                <w:szCs w:val="15"/>
              </w:rPr>
              <w:t>&lt;/value&gt;</w:t>
            </w:r>
          </w:p>
          <w:p w:rsidR="00D077DD" w:rsidRPr="00A51A55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A51A55">
              <w:rPr>
                <w:rFonts w:ascii="Source Code Pro" w:hAnsi="Source Code Pro"/>
                <w:sz w:val="15"/>
                <w:szCs w:val="15"/>
              </w:rPr>
              <w:tab/>
            </w:r>
            <w:r w:rsidRPr="00A51A55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</w:pPr>
            <w:r w:rsidRPr="00A51A55">
              <w:rPr>
                <w:rFonts w:ascii="Source Code Pro" w:hAnsi="Source Code Pro"/>
                <w:sz w:val="15"/>
                <w:szCs w:val="15"/>
              </w:rPr>
              <w:t>&lt;/configuration&gt;</w:t>
            </w:r>
          </w:p>
        </w:tc>
      </w:tr>
    </w:tbl>
    <w:p w:rsidR="00D077DD" w:rsidRDefault="00D077DD" w:rsidP="00D077DD">
      <w:pPr>
        <w:pStyle w:val="10"/>
        <w:spacing w:before="124"/>
        <w:ind w:firstLine="440"/>
      </w:pPr>
      <w:r>
        <w:lastRenderedPageBreak/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077DD" w:rsidTr="003E752B">
        <w:tc>
          <w:tcPr>
            <w:tcW w:w="8222" w:type="dxa"/>
          </w:tcPr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>&lt;configuration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完全分布式集群名称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dfs.nameservices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mycluster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集群中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NameNode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节点都有哪些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ha.namenodes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.mycluster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nn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1,nn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2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nn1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的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RPC</w:t>
            </w:r>
            <w:r>
              <w:rPr>
                <w:rFonts w:ascii="Source Code Pro" w:hAnsi="Source Code Pro" w:hint="eastAsia"/>
                <w:sz w:val="15"/>
                <w:szCs w:val="15"/>
              </w:rPr>
              <w:t>（</w:t>
            </w:r>
            <w:r>
              <w:rPr>
                <w:rFonts w:ascii="Source Code Pro" w:hAnsi="Source Code Pro"/>
                <w:sz w:val="15"/>
                <w:szCs w:val="15"/>
              </w:rPr>
              <w:t>remote procedure call</w:t>
            </w:r>
            <w:r>
              <w:rPr>
                <w:rFonts w:ascii="Source Code Pro" w:hAnsi="Source Code Pro" w:hint="eastAsia"/>
                <w:sz w:val="15"/>
                <w:szCs w:val="15"/>
              </w:rPr>
              <w:t>）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通信地址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namenode.rpc-address.mycluster.nn1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hadoop102:9000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nn2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的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RPC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通信地址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namenode.rpc-address.mycluster.nn2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hadoop103:9000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nn1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的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http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通信地址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namenode.http-address.mycluster.nn1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hadoop102:50070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nn2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的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http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通信地址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namenode.http-address.mycluster.nn2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hadoop103:50070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color w:val="FF0000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&lt;!--</w:t>
            </w:r>
            <w:proofErr w:type="gramEnd"/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 xml:space="preserve"> </w:t>
            </w:r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指定</w:t>
            </w:r>
            <w:bookmarkStart w:id="61" w:name="_Hlk14531402"/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NameNode</w:t>
            </w:r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元数据在</w:t>
            </w:r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JournalNode</w:t>
            </w:r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上的存放位置</w:t>
            </w:r>
            <w:bookmarkEnd w:id="61"/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>
              <w:rPr>
                <w:rFonts w:ascii="Source Code Pro" w:hAnsi="Source Code Pro" w:hint="eastAsia"/>
                <w:sz w:val="15"/>
                <w:szCs w:val="15"/>
              </w:rPr>
              <w:t xml:space="preserve"> </w:t>
            </w:r>
            <w:r>
              <w:rPr>
                <w:rFonts w:ascii="Source Code Pro" w:hAnsi="Source Code Pro"/>
                <w:sz w:val="15"/>
                <w:szCs w:val="15"/>
              </w:rPr>
              <w:t xml:space="preserve">  </w:t>
            </w:r>
            <w:proofErr w:type="gramStart"/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&lt;</w:t>
            </w:r>
            <w:r w:rsidRPr="00AD0C0E">
              <w:rPr>
                <w:rFonts w:ascii="Source Code Pro" w:hAnsi="Source Code Pro"/>
                <w:color w:val="FF0000"/>
                <w:sz w:val="15"/>
                <w:szCs w:val="15"/>
              </w:rPr>
              <w:t>!--</w:t>
            </w:r>
            <w:proofErr w:type="gramEnd"/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一个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HDFS-HA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集群中至少要有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3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个</w:t>
            </w:r>
            <w:r w:rsidRPr="00A40DC4">
              <w:rPr>
                <w:rFonts w:ascii="Source Code Pro" w:hAnsi="Source Code Pro"/>
                <w:color w:val="FF0000"/>
                <w:sz w:val="15"/>
                <w:szCs w:val="15"/>
              </w:rPr>
              <w:t>JournalNode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，这个跟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zookeeper</w:t>
            </w:r>
            <w:r w:rsidRPr="00AD0C0E">
              <w:rPr>
                <w:rFonts w:ascii="Source Code Pro" w:hAnsi="Source Code Pro" w:hint="eastAsia"/>
                <w:color w:val="FF0000"/>
                <w:sz w:val="15"/>
                <w:szCs w:val="15"/>
              </w:rPr>
              <w:t>有点类似</w:t>
            </w:r>
            <w:r w:rsidRPr="00AD0C0E">
              <w:rPr>
                <w:rFonts w:ascii="Source Code Pro" w:hAnsi="Source Code Pro"/>
                <w:color w:val="FF0000"/>
                <w:sz w:val="15"/>
                <w:szCs w:val="15"/>
              </w:rPr>
              <w:t>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namenode.shared.edits.dir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qjournal://hadoop102:</w:t>
            </w:r>
            <w:bookmarkStart w:id="62" w:name="_Hlk14531388"/>
            <w:r w:rsidRPr="001D6D77">
              <w:rPr>
                <w:rFonts w:ascii="Source Code Pro" w:hAnsi="Source Code Pro"/>
                <w:sz w:val="15"/>
                <w:szCs w:val="15"/>
              </w:rPr>
              <w:t>8485</w:t>
            </w:r>
            <w:bookmarkEnd w:id="62"/>
            <w:r w:rsidRPr="001D6D77">
              <w:rPr>
                <w:rFonts w:ascii="Source Code Pro" w:hAnsi="Source Code Pro"/>
                <w:sz w:val="15"/>
                <w:szCs w:val="15"/>
              </w:rPr>
              <w:t>;hadoop103:8485;hadoop104:8485/mycluster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配置隔离机制，即同一时刻只能有一台服务器对外响应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ha.fencing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.methods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sshfence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使用隔离机制时需要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ssh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无秘钥登录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dfs.ha.fencing.ssh.private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-key-files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/home/atguigu/.ssh/id_rsa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声明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journalnode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服务器存储目录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dfs.journalnode.edits.dir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/opt/ha/hadoop-2.7.2/data/jn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lastRenderedPageBreak/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关闭权限检查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dfs.permissions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.enable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false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访问代理类：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client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，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mycluster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，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active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配置失败自动切换实现方式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>--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property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 xml:space="preserve">  </w:t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</w: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name&gt;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dfs.client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.failover.proxy.provider.mycluster&lt;/nam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value&gt;</w:t>
            </w:r>
            <w:proofErr w:type="gramStart"/>
            <w:r w:rsidRPr="001D6D77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1D6D77">
              <w:rPr>
                <w:rFonts w:ascii="Source Code Pro" w:hAnsi="Source Code Pro"/>
                <w:sz w:val="15"/>
                <w:szCs w:val="15"/>
              </w:rPr>
              <w:t>.hadoop.hdfs.server.namenode.ha.ConfiguredFailoverProxyProvider&lt;/value&gt;</w:t>
            </w:r>
          </w:p>
          <w:p w:rsidR="00D077DD" w:rsidRPr="001D6D77" w:rsidRDefault="00D077DD" w:rsidP="003E752B">
            <w:pPr>
              <w:pStyle w:val="a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1D6D77">
              <w:rPr>
                <w:rFonts w:ascii="Source Code Pro" w:hAnsi="Source Code Pro"/>
                <w:sz w:val="15"/>
                <w:szCs w:val="15"/>
              </w:rPr>
              <w:tab/>
              <w:t>&lt;/property&gt;</w:t>
            </w: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</w:pPr>
            <w:r w:rsidRPr="001D6D77">
              <w:rPr>
                <w:rFonts w:ascii="Source Code Pro" w:hAnsi="Source Code Pro"/>
                <w:sz w:val="15"/>
                <w:szCs w:val="15"/>
              </w:rPr>
              <w:t>&lt;/configuration&gt;</w:t>
            </w:r>
          </w:p>
        </w:tc>
      </w:tr>
    </w:tbl>
    <w:p w:rsidR="00D077DD" w:rsidRDefault="00D077DD" w:rsidP="00D077DD">
      <w:pPr>
        <w:pStyle w:val="NoSpacing"/>
      </w:pPr>
      <w:r>
        <w:lastRenderedPageBreak/>
        <w:t xml:space="preserve">       </w:t>
      </w:r>
      <w:r>
        <w:rPr>
          <w:rFonts w:hint="eastAsia"/>
        </w:rPr>
        <w:t>注：在</w:t>
      </w:r>
      <w:r>
        <w:rPr>
          <w:rFonts w:hint="eastAsia"/>
        </w:rPr>
        <w:t>HA</w:t>
      </w:r>
      <w:r>
        <w:rPr>
          <w:rFonts w:hint="eastAsia"/>
        </w:rPr>
        <w:t>中，</w:t>
      </w:r>
      <w:r>
        <w:rPr>
          <w:rFonts w:hint="eastAsia"/>
        </w:rPr>
        <w:t>hdfs-site.</w:t>
      </w:r>
      <w:r>
        <w:t>xml</w:t>
      </w:r>
      <w:r>
        <w:rPr>
          <w:rFonts w:hint="eastAsia"/>
        </w:rPr>
        <w:t>中不需要配置</w:t>
      </w:r>
      <w:r>
        <w:t>SecondaryNameNode</w:t>
      </w:r>
    </w:p>
    <w:p w:rsidR="00D077DD" w:rsidRDefault="00D077DD" w:rsidP="00D077DD">
      <w:pPr>
        <w:pStyle w:val="10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</w:t>
      </w:r>
      <w:r w:rsidRPr="009707D5">
        <w:rPr>
          <w:color w:val="FF0000"/>
        </w:rPr>
        <w:t>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D077DD" w:rsidRDefault="00D077DD" w:rsidP="00D077DD">
      <w:pPr>
        <w:pStyle w:val="10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B35B08" w:rsidRDefault="00B35B08" w:rsidP="00D077DD">
      <w:pPr>
        <w:pStyle w:val="NoSpacing"/>
        <w:rPr>
          <w:color w:val="FF0000"/>
        </w:rPr>
      </w:pPr>
      <w:r>
        <w:rPr>
          <w:color w:val="FF0000"/>
        </w:rPr>
        <w:tab/>
      </w:r>
      <w:r>
        <w:rPr>
          <w:rFonts w:hint="eastAsia"/>
          <w:color w:val="FF0000"/>
        </w:rPr>
        <w:t>格式化之前一定要删除</w:t>
      </w:r>
      <w:r>
        <w:rPr>
          <w:rFonts w:hint="eastAsia"/>
          <w:color w:val="FF0000"/>
        </w:rPr>
        <w:t>d</w:t>
      </w:r>
      <w:r>
        <w:rPr>
          <w:color w:val="FF0000"/>
        </w:rPr>
        <w:t>ata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logs</w:t>
      </w:r>
      <w:r>
        <w:rPr>
          <w:rFonts w:hint="eastAsia"/>
          <w:color w:val="FF0000"/>
        </w:rPr>
        <w:t>文件夹</w:t>
      </w:r>
    </w:p>
    <w:p w:rsidR="00D077DD" w:rsidRPr="00D331C9" w:rsidRDefault="00D077DD" w:rsidP="00D077DD">
      <w:pPr>
        <w:pStyle w:val="NoSpacing"/>
        <w:rPr>
          <w:color w:val="FF0000"/>
        </w:rPr>
      </w:pPr>
      <w:r w:rsidRPr="00D331C9">
        <w:rPr>
          <w:rFonts w:hint="eastAsia"/>
          <w:color w:val="FF0000"/>
        </w:rPr>
        <w:t>注：一定要先启动</w:t>
      </w:r>
      <w:r w:rsidRPr="00D331C9">
        <w:rPr>
          <w:color w:val="FF0000"/>
        </w:rPr>
        <w:t>journalnode</w:t>
      </w:r>
      <w:r w:rsidRPr="00D331C9">
        <w:rPr>
          <w:rFonts w:hint="eastAsia"/>
          <w:color w:val="FF0000"/>
        </w:rPr>
        <w:t>服务，在对</w:t>
      </w:r>
      <w:r w:rsidRPr="00D331C9">
        <w:rPr>
          <w:color w:val="FF0000"/>
        </w:rPr>
        <w:t>namenode</w:t>
      </w:r>
      <w:r w:rsidRPr="00D331C9">
        <w:rPr>
          <w:rFonts w:hint="eastAsia"/>
          <w:color w:val="FF0000"/>
        </w:rPr>
        <w:t>进行格式化，因为</w:t>
      </w:r>
      <w:r w:rsidRPr="00D331C9">
        <w:rPr>
          <w:color w:val="FF0000"/>
        </w:rPr>
        <w:t>namenode</w:t>
      </w:r>
      <w:r w:rsidRPr="00D331C9">
        <w:rPr>
          <w:rFonts w:hint="eastAsia"/>
          <w:color w:val="FF0000"/>
        </w:rPr>
        <w:t>格式化时，产生的</w:t>
      </w:r>
      <w:r w:rsidRPr="00D331C9">
        <w:rPr>
          <w:color w:val="FF0000"/>
        </w:rPr>
        <w:t>edits</w:t>
      </w:r>
      <w:r w:rsidRPr="00D331C9">
        <w:rPr>
          <w:rFonts w:hint="eastAsia"/>
          <w:color w:val="FF0000"/>
        </w:rPr>
        <w:t>与</w:t>
      </w:r>
      <w:r w:rsidRPr="00D331C9">
        <w:rPr>
          <w:rFonts w:hint="eastAsia"/>
          <w:color w:val="FF0000"/>
        </w:rPr>
        <w:t>fsimage</w:t>
      </w:r>
      <w:r w:rsidRPr="00D331C9">
        <w:rPr>
          <w:rFonts w:hint="eastAsia"/>
          <w:color w:val="FF0000"/>
        </w:rPr>
        <w:t>要写入</w:t>
      </w:r>
      <w:r w:rsidRPr="00D331C9">
        <w:rPr>
          <w:rFonts w:hint="eastAsia"/>
          <w:color w:val="FF0000"/>
        </w:rPr>
        <w:t>j</w:t>
      </w:r>
      <w:r w:rsidRPr="00D331C9">
        <w:rPr>
          <w:color w:val="FF0000"/>
        </w:rPr>
        <w:t>ournalnode</w:t>
      </w:r>
      <w:r w:rsidRPr="00D331C9">
        <w:rPr>
          <w:rFonts w:hint="eastAsia"/>
          <w:color w:val="FF0000"/>
        </w:rPr>
        <w:t>中</w:t>
      </w:r>
    </w:p>
    <w:p w:rsidR="00D077DD" w:rsidRDefault="00D077DD" w:rsidP="00D077DD">
      <w:pPr>
        <w:pStyle w:val="10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  <w:r>
        <w:rPr>
          <w:rFonts w:hint="eastAsia"/>
        </w:rPr>
        <w:t>，所以</w:t>
      </w:r>
      <w:r>
        <w:rPr>
          <w:rFonts w:hint="eastAsia"/>
        </w:rPr>
        <w:t>n</w:t>
      </w:r>
      <w:r>
        <w:t>n2</w:t>
      </w:r>
      <w:r>
        <w:rPr>
          <w:rFonts w:hint="eastAsia"/>
        </w:rPr>
        <w:t>不需要格式化</w:t>
      </w:r>
      <w:r>
        <w:rPr>
          <w:rFonts w:hint="eastAsia"/>
        </w:rPr>
        <w:t>n</w:t>
      </w:r>
      <w:r>
        <w:t>amenode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D077DD" w:rsidRDefault="00D077DD" w:rsidP="00D077DD">
      <w:pPr>
        <w:pStyle w:val="Quote"/>
      </w:pPr>
      <w:r>
        <w:rPr>
          <w:noProof/>
        </w:rPr>
        <w:drawing>
          <wp:inline distT="0" distB="0" distL="0" distR="0" wp14:anchorId="76F60146" wp14:editId="569BD1F0">
            <wp:extent cx="5274310" cy="1270000"/>
            <wp:effectExtent l="0" t="0" r="2540" b="635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pStyle w:val="10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D077DD" w:rsidRPr="00D331C9" w:rsidRDefault="00D077DD" w:rsidP="00D077DD">
      <w:pPr>
        <w:pStyle w:val="NoSpacing"/>
        <w:rPr>
          <w:color w:val="FF0000"/>
        </w:rPr>
      </w:pPr>
      <w:r w:rsidRPr="00D331C9">
        <w:rPr>
          <w:rFonts w:hint="eastAsia"/>
          <w:color w:val="FF0000"/>
        </w:rPr>
        <w:t>启动</w:t>
      </w:r>
      <w:r w:rsidRPr="00D331C9">
        <w:rPr>
          <w:color w:val="FF0000"/>
        </w:rPr>
        <w:t>namenode</w:t>
      </w:r>
      <w:r w:rsidRPr="00D331C9">
        <w:rPr>
          <w:rFonts w:hint="eastAsia"/>
          <w:color w:val="FF0000"/>
        </w:rPr>
        <w:t>时一定要注意：要启动的是</w:t>
      </w:r>
      <w:r w:rsidRPr="00D331C9">
        <w:rPr>
          <w:rFonts w:hint="eastAsia"/>
          <w:color w:val="FF0000"/>
        </w:rPr>
        <w:t>HA</w:t>
      </w:r>
      <w:r w:rsidRPr="00D331C9">
        <w:rPr>
          <w:rFonts w:hint="eastAsia"/>
          <w:color w:val="FF0000"/>
        </w:rPr>
        <w:t>中的集群，而不能是</w:t>
      </w:r>
      <w:r w:rsidRPr="00D331C9">
        <w:rPr>
          <w:rFonts w:hint="eastAsia"/>
          <w:color w:val="FF0000"/>
        </w:rPr>
        <w:t>hadoop</w:t>
      </w:r>
      <w:r w:rsidRPr="00D331C9">
        <w:rPr>
          <w:rFonts w:hint="eastAsia"/>
          <w:color w:val="FF0000"/>
        </w:rPr>
        <w:t>中的集群，即要留意</w:t>
      </w:r>
      <w:r w:rsidRPr="00D331C9">
        <w:rPr>
          <w:color w:val="FF0000"/>
        </w:rPr>
        <w:t>hadoop-daemon.sh</w:t>
      </w:r>
      <w:r w:rsidRPr="00D331C9">
        <w:rPr>
          <w:rFonts w:hint="eastAsia"/>
          <w:color w:val="FF0000"/>
        </w:rPr>
        <w:t>命令是哪个集群中的命令。其他模块启动也是如此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lastRenderedPageBreak/>
        <w:t>5.</w:t>
      </w:r>
      <w:r>
        <w:tab/>
      </w:r>
      <w:r>
        <w:rPr>
          <w:rFonts w:hint="eastAsia"/>
        </w:rPr>
        <w:t>查看</w:t>
      </w:r>
      <w:r>
        <w:t>web</w:t>
      </w:r>
      <w:r>
        <w:t>页面显示</w:t>
      </w:r>
      <w:r>
        <w:rPr>
          <w:rFonts w:hint="eastAsia"/>
        </w:rPr>
        <w:t>，如图</w:t>
      </w:r>
      <w:r>
        <w:rPr>
          <w:rFonts w:hint="eastAsia"/>
        </w:rPr>
        <w:t>3-21</w:t>
      </w:r>
      <w:r>
        <w:rPr>
          <w:rFonts w:hint="eastAsia"/>
        </w:rPr>
        <w:t>，</w:t>
      </w:r>
      <w:r>
        <w:rPr>
          <w:rFonts w:hint="eastAsia"/>
        </w:rPr>
        <w:t>3-22</w:t>
      </w:r>
      <w:r>
        <w:rPr>
          <w:rFonts w:hint="eastAsia"/>
        </w:rPr>
        <w:t>所示</w:t>
      </w:r>
    </w:p>
    <w:p w:rsidR="00D077DD" w:rsidRDefault="00D077DD" w:rsidP="00D077DD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32D1D99A" wp14:editId="3795B4A0">
            <wp:extent cx="3552092" cy="1173910"/>
            <wp:effectExtent l="0" t="0" r="0" b="76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592448" cy="1187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Pr="00BC00A5" w:rsidRDefault="00D077DD" w:rsidP="00D077DD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>
        <w:rPr>
          <w:rFonts w:ascii="Calibri" w:hAnsi="Calibri" w:cs="Calibri"/>
          <w:sz w:val="18"/>
          <w:szCs w:val="20"/>
        </w:rPr>
        <w:t xml:space="preserve">  hadoop102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D077DD" w:rsidRDefault="00D077DD" w:rsidP="00D077DD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053F2323" wp14:editId="6233B45A">
            <wp:extent cx="3528646" cy="1252827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590192" cy="1274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Pr="00BC00A5" w:rsidRDefault="00D077DD" w:rsidP="00D077DD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D077DD" w:rsidRDefault="00D077DD" w:rsidP="00D077DD">
      <w:pPr>
        <w:pStyle w:val="NoSpacing"/>
        <w:ind w:firstLineChars="800" w:firstLine="1680"/>
      </w:pPr>
      <w:r>
        <w:rPr>
          <w:noProof/>
        </w:rPr>
        <w:drawing>
          <wp:inline distT="0" distB="0" distL="0" distR="0" wp14:anchorId="749ADB33" wp14:editId="73D8330D">
            <wp:extent cx="3645877" cy="1022209"/>
            <wp:effectExtent l="0" t="0" r="0" b="698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700541" cy="103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pStyle w:val="10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</w:t>
      </w:r>
      <w:r w:rsidRPr="00156840">
        <w:rPr>
          <w:color w:val="FF0000"/>
          <w:sz w:val="21"/>
          <w:szCs w:val="21"/>
        </w:rPr>
        <w:t>s</w:t>
      </w:r>
      <w:r w:rsidRPr="00E84115">
        <w:rPr>
          <w:sz w:val="21"/>
          <w:szCs w:val="21"/>
        </w:rPr>
        <w:t>.sh start datanode</w:t>
      </w:r>
    </w:p>
    <w:p w:rsidR="00D077DD" w:rsidRDefault="00D077DD" w:rsidP="00D077DD">
      <w:pPr>
        <w:pStyle w:val="NoSpacing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h</w:t>
      </w:r>
      <w:r>
        <w:t>adoop-deamons.sh</w:t>
      </w:r>
      <w:r>
        <w:rPr>
          <w:rFonts w:hint="eastAsia"/>
        </w:rPr>
        <w:t>命令会循环遍历</w:t>
      </w:r>
      <w:r>
        <w:rPr>
          <w:rFonts w:hint="eastAsia"/>
        </w:rPr>
        <w:t>s</w:t>
      </w:r>
      <w:r>
        <w:t>laves</w:t>
      </w:r>
      <w:r>
        <w:rPr>
          <w:rFonts w:hint="eastAsia"/>
        </w:rPr>
        <w:t>文件中的服务器，启动</w:t>
      </w:r>
      <w:r>
        <w:rPr>
          <w:rFonts w:hint="eastAsia"/>
        </w:rPr>
        <w:t>datanode</w:t>
      </w:r>
    </w:p>
    <w:p w:rsidR="00D077DD" w:rsidRDefault="00D077DD" w:rsidP="00D077DD">
      <w:pPr>
        <w:pStyle w:val="10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D077DD" w:rsidRDefault="00D077DD" w:rsidP="00D077DD">
      <w:pPr>
        <w:pStyle w:val="NoSpacing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这种方法切换</w:t>
      </w:r>
      <w:r>
        <w:rPr>
          <w:rFonts w:hint="eastAsia"/>
        </w:rPr>
        <w:t>A</w:t>
      </w:r>
      <w:r>
        <w:t>ctive</w:t>
      </w:r>
      <w:r>
        <w:rPr>
          <w:rFonts w:hint="eastAsia"/>
        </w:rPr>
        <w:t>的前提是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namenode</w:t>
      </w:r>
      <w:r>
        <w:rPr>
          <w:rFonts w:hint="eastAsia"/>
        </w:rPr>
        <w:t>的进程一定要存在，如果其中一个</w:t>
      </w:r>
      <w:r>
        <w:rPr>
          <w:rFonts w:hint="eastAsia"/>
        </w:rPr>
        <w:t>namenode</w:t>
      </w:r>
      <w:r>
        <w:rPr>
          <w:rFonts w:hint="eastAsia"/>
        </w:rPr>
        <w:t>进程不存在，另一个</w:t>
      </w:r>
      <w:r>
        <w:rPr>
          <w:rFonts w:hint="eastAsia"/>
        </w:rPr>
        <w:t>namenode</w:t>
      </w:r>
      <w:r>
        <w:rPr>
          <w:rFonts w:hint="eastAsia"/>
        </w:rPr>
        <w:t>切换成</w:t>
      </w:r>
      <w:r>
        <w:rPr>
          <w:rFonts w:hint="eastAsia"/>
        </w:rPr>
        <w:t>A</w:t>
      </w:r>
      <w:r>
        <w:t>ctive</w:t>
      </w:r>
      <w:r>
        <w:rPr>
          <w:rFonts w:hint="eastAsia"/>
        </w:rPr>
        <w:t>时会报如下错误：</w:t>
      </w:r>
    </w:p>
    <w:p w:rsidR="00D077DD" w:rsidRDefault="00D077DD" w:rsidP="00D077DD">
      <w:pPr>
        <w:pStyle w:val="NoSpacing"/>
        <w:ind w:firstLineChars="100" w:firstLine="210"/>
      </w:pPr>
      <w:r>
        <w:rPr>
          <w:noProof/>
        </w:rPr>
        <w:drawing>
          <wp:inline distT="0" distB="0" distL="0" distR="0" wp14:anchorId="482B7FEB" wp14:editId="47D74080">
            <wp:extent cx="5274310" cy="807085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pStyle w:val="10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D077DD" w:rsidRDefault="00D077DD" w:rsidP="00D077DD">
      <w:pPr>
        <w:pStyle w:val="NoSpacing"/>
      </w:pPr>
      <w:r>
        <w:rPr>
          <w:noProof/>
        </w:rPr>
        <w:lastRenderedPageBreak/>
        <w:drawing>
          <wp:inline distT="0" distB="0" distL="0" distR="0" wp14:anchorId="27D23815" wp14:editId="46BE3F57">
            <wp:extent cx="5274310" cy="1330325"/>
            <wp:effectExtent l="0" t="0" r="2540" b="317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6 </w:t>
      </w:r>
      <w:r>
        <w:rPr>
          <w:sz w:val="28"/>
          <w:szCs w:val="28"/>
        </w:rPr>
        <w:t>配置</w:t>
      </w:r>
      <w:r>
        <w:rPr>
          <w:sz w:val="28"/>
          <w:szCs w:val="28"/>
        </w:rPr>
        <w:t>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 w:rsidR="00D077DD" w:rsidRDefault="00D077DD" w:rsidP="00D077DD">
      <w:pPr>
        <w:pStyle w:val="10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&lt;/name&gt;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D077DD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E615E" w:rsidRPr="00E84115" w:rsidRDefault="006E615E" w:rsidP="006E615E">
      <w:pPr>
        <w:pStyle w:val="a"/>
        <w:topLinePunct/>
        <w:adjustRightInd w:val="0"/>
        <w:ind w:leftChars="300" w:left="630" w:firstLineChars="100" w:firstLine="210"/>
        <w:rPr>
          <w:sz w:val="21"/>
          <w:szCs w:val="21"/>
        </w:rPr>
      </w:pPr>
      <w:proofErr w:type="gramStart"/>
      <w:r w:rsidRPr="006E615E">
        <w:rPr>
          <w:rFonts w:hint="eastAsia"/>
          <w:sz w:val="21"/>
          <w:szCs w:val="21"/>
        </w:rPr>
        <w:t>&lt;!--</w:t>
      </w:r>
      <w:proofErr w:type="gramEnd"/>
      <w:r w:rsidRPr="006E615E">
        <w:rPr>
          <w:rFonts w:hint="eastAsia"/>
          <w:sz w:val="21"/>
          <w:szCs w:val="21"/>
        </w:rPr>
        <w:t xml:space="preserve"> </w:t>
      </w:r>
      <w:r w:rsidRPr="006E615E">
        <w:rPr>
          <w:rFonts w:hint="eastAsia"/>
          <w:sz w:val="18"/>
        </w:rPr>
        <w:t>指定</w:t>
      </w:r>
      <w:r w:rsidRPr="006E615E">
        <w:rPr>
          <w:rFonts w:hint="eastAsia"/>
          <w:sz w:val="18"/>
        </w:rPr>
        <w:t>zookeeper</w:t>
      </w:r>
      <w:r w:rsidRPr="006E615E">
        <w:rPr>
          <w:rFonts w:hint="eastAsia"/>
          <w:sz w:val="18"/>
        </w:rPr>
        <w:t>地址</w:t>
      </w:r>
      <w:r w:rsidRPr="006E615E">
        <w:rPr>
          <w:rFonts w:hint="eastAsia"/>
          <w:sz w:val="18"/>
        </w:rPr>
        <w:t xml:space="preserve"> 2181</w:t>
      </w:r>
      <w:r w:rsidRPr="006E615E">
        <w:rPr>
          <w:rFonts w:hint="eastAsia"/>
          <w:sz w:val="18"/>
        </w:rPr>
        <w:t>，即</w:t>
      </w:r>
      <w:r w:rsidRPr="006E615E">
        <w:rPr>
          <w:rFonts w:hint="eastAsia"/>
          <w:sz w:val="18"/>
        </w:rPr>
        <w:t>zookeeper</w:t>
      </w:r>
      <w:r w:rsidRPr="006E615E">
        <w:rPr>
          <w:rFonts w:hint="eastAsia"/>
          <w:sz w:val="18"/>
        </w:rPr>
        <w:t>接收客户端请求的端口号</w:t>
      </w:r>
      <w:r w:rsidRPr="006E615E">
        <w:rPr>
          <w:rFonts w:hint="eastAsia"/>
          <w:sz w:val="21"/>
          <w:szCs w:val="21"/>
        </w:rPr>
        <w:t>--&gt;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&lt;/name&gt;</w:t>
      </w:r>
    </w:p>
    <w:p w:rsidR="006E615E" w:rsidRPr="00E84115" w:rsidRDefault="00D077DD" w:rsidP="006E615E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FC01C0" w:rsidRDefault="00057717" w:rsidP="00057717">
      <w:pPr>
        <w:pStyle w:val="NoSpacing"/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将配置分发到其他节点上</w:t>
      </w:r>
    </w:p>
    <w:p w:rsidR="00D077DD" w:rsidRDefault="00D077DD" w:rsidP="00D077DD">
      <w:pPr>
        <w:pStyle w:val="10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FC01C0" w:rsidRDefault="00D077DD" w:rsidP="00D077DD">
      <w:pPr>
        <w:spacing w:line="360" w:lineRule="auto"/>
      </w:pPr>
      <w:r>
        <w:tab/>
      </w:r>
      <w:r w:rsidR="00FC01C0">
        <w:t xml:space="preserve"> </w:t>
      </w:r>
      <w:r w:rsidR="00057717">
        <w:rPr>
          <w:rFonts w:hint="eastAsia"/>
        </w:rPr>
        <w:t>此时进入</w:t>
      </w:r>
      <w:r w:rsidR="00057717">
        <w:t>zookeeper</w:t>
      </w:r>
      <w:r w:rsidR="00057717">
        <w:rPr>
          <w:rFonts w:hint="eastAsia"/>
        </w:rPr>
        <w:t>的客户端，来查看是否初始化成功</w:t>
      </w:r>
    </w:p>
    <w:p w:rsidR="00057717" w:rsidRDefault="00057717" w:rsidP="00D32B29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3CBE182C" wp14:editId="68271E36">
            <wp:extent cx="4741985" cy="418478"/>
            <wp:effectExtent l="0" t="0" r="1905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771845" cy="421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Default="00D077DD" w:rsidP="00FC01C0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D077DD" w:rsidRPr="00DC2267" w:rsidRDefault="00D077DD" w:rsidP="00D077DD">
      <w:pPr>
        <w:pStyle w:val="a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in.sh start zkfc</w:t>
      </w:r>
    </w:p>
    <w:p w:rsidR="00D077DD" w:rsidRDefault="00D077DD" w:rsidP="00D077DD">
      <w:pPr>
        <w:pStyle w:val="10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D077DD" w:rsidRDefault="00D077DD" w:rsidP="00D077DD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D077DD" w:rsidRPr="00E8411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D077DD" w:rsidRDefault="00D077DD" w:rsidP="00D077DD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ascii="Times New Roman" w:hAnsi="Times New Roman" w:hint="eastAsia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</w:t>
      </w:r>
      <w:r>
        <w:rPr>
          <w:rFonts w:ascii="Times New Roman" w:hAnsi="Times New Roman"/>
          <w:sz w:val="28"/>
          <w:szCs w:val="28"/>
        </w:rPr>
        <w:t>配置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 w:rsidR="00D077DD" w:rsidRDefault="00D077DD" w:rsidP="00D077DD">
      <w:pPr>
        <w:pStyle w:val="10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 w:rsidR="00D077DD" w:rsidRDefault="00B70E72" w:rsidP="00D077DD">
      <w:pPr>
        <w:spacing w:line="360" w:lineRule="auto"/>
      </w:pPr>
      <w:hyperlink r:id="rId75" w:history="1">
        <w:r w:rsidR="00D077DD">
          <w:rPr>
            <w:rStyle w:val="Hyperlink"/>
          </w:rPr>
          <w:t>http://hadoop.apache.org/docs/r2.7.2/hadoop-yarn/hadoop-yarn-site/ResourceManagerHA.html</w:t>
        </w:r>
      </w:hyperlink>
    </w:p>
    <w:p w:rsidR="00D077DD" w:rsidRDefault="00D077DD" w:rsidP="00D077DD">
      <w:pPr>
        <w:pStyle w:val="10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</w:t>
      </w:r>
      <w:r>
        <w:rPr>
          <w:rFonts w:hint="eastAsia"/>
        </w:rPr>
        <w:t>3-23</w:t>
      </w:r>
      <w:r>
        <w:rPr>
          <w:rFonts w:hint="eastAsia"/>
        </w:rPr>
        <w:t>所示</w:t>
      </w:r>
    </w:p>
    <w:p w:rsidR="00D077DD" w:rsidRDefault="00D077DD" w:rsidP="00D077DD">
      <w:pPr>
        <w:jc w:val="center"/>
      </w:pPr>
      <w:r>
        <w:rPr>
          <w:noProof/>
        </w:rPr>
        <w:drawing>
          <wp:inline distT="0" distB="0" distL="0" distR="0" wp14:anchorId="0B90D1E9" wp14:editId="4DD1A14C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D077DD" w:rsidRDefault="00D077DD" w:rsidP="00D077DD">
      <w:pPr>
        <w:pStyle w:val="Heading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 w:rsidR="00D077DD" w:rsidRDefault="00D077DD" w:rsidP="00D077DD">
      <w:pPr>
        <w:pStyle w:val="10"/>
        <w:spacing w:before="124"/>
        <w:ind w:firstLineChars="190" w:firstLine="418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proofErr w:type="gramStart"/>
      <w:r>
        <w:rPr>
          <w:rFonts w:hint="eastAsia"/>
        </w:rPr>
        <w:t>免密登录</w:t>
      </w:r>
      <w:proofErr w:type="gramEnd"/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D077DD" w:rsidRDefault="00D077DD" w:rsidP="00D077DD">
      <w:pPr>
        <w:pStyle w:val="10"/>
        <w:spacing w:before="124"/>
        <w:ind w:firstLine="440"/>
      </w:pPr>
      <w:r>
        <w:t>2.</w:t>
      </w:r>
      <w:r>
        <w:tab/>
      </w:r>
      <w:r>
        <w:t>规划集群</w:t>
      </w:r>
    </w:p>
    <w:p w:rsidR="00D077DD" w:rsidRDefault="00D077DD" w:rsidP="00D077DD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ZK</w:t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E84115" w:rsidRDefault="00D077DD" w:rsidP="003E752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E8411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D077DD" w:rsidRDefault="00D077DD" w:rsidP="00D077DD">
      <w:pPr>
        <w:pStyle w:val="10"/>
        <w:spacing w:before="124"/>
        <w:ind w:firstLine="440"/>
      </w:pPr>
      <w:r>
        <w:t>3.</w:t>
      </w:r>
      <w:r>
        <w:tab/>
      </w:r>
      <w:r>
        <w:t>具体配置</w:t>
      </w:r>
    </w:p>
    <w:p w:rsidR="00D077DD" w:rsidRDefault="00D077DD" w:rsidP="00D077D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077DD" w:rsidTr="003E752B">
        <w:tc>
          <w:tcPr>
            <w:tcW w:w="8222" w:type="dxa"/>
          </w:tcPr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-id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-address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&lt;/nam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&lt;/name&gt;     &lt;value&gt;org.apache.hadoop.yarn.server.resourcemanager.recovery.ZKRMStateStore&lt;/value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D077DD" w:rsidRPr="00016965" w:rsidRDefault="00D077DD" w:rsidP="003E752B">
            <w:pPr>
              <w:pStyle w:val="a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D077DD" w:rsidRDefault="00D077DD" w:rsidP="003E752B">
            <w:pPr>
              <w:pStyle w:val="a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D077DD" w:rsidRDefault="00D077DD" w:rsidP="00D077DD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D077DD" w:rsidRDefault="00D077DD" w:rsidP="00D077DD">
      <w:pPr>
        <w:pStyle w:val="10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>
        <w:t>DataNode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D077DD" w:rsidRDefault="00D077DD" w:rsidP="00D077DD">
      <w:pPr>
        <w:pStyle w:val="10"/>
        <w:spacing w:before="124"/>
        <w:ind w:firstLine="440"/>
      </w:pPr>
      <w:r>
        <w:t>5.</w:t>
      </w:r>
      <w:r>
        <w:tab/>
      </w:r>
      <w:r>
        <w:t>启动</w:t>
      </w:r>
      <w:r>
        <w:t xml:space="preserve">YARN </w:t>
      </w:r>
    </w:p>
    <w:p w:rsidR="00D077DD" w:rsidRDefault="00D077DD" w:rsidP="00D077DD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1E5475" w:rsidRDefault="001E5475" w:rsidP="00D077DD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 xml:space="preserve"> </w:t>
      </w:r>
      <w:r>
        <w:rPr>
          <w:rFonts w:cs="Arial"/>
          <w:color w:val="2F2F2F"/>
          <w:shd w:val="clear" w:color="auto" w:fill="FFFFFF"/>
        </w:rPr>
        <w:t xml:space="preserve"> </w:t>
      </w:r>
      <w:r>
        <w:rPr>
          <w:rFonts w:cs="Arial" w:hint="eastAsia"/>
          <w:color w:val="2F2F2F"/>
          <w:shd w:val="clear" w:color="auto" w:fill="FFFFFF"/>
        </w:rPr>
        <w:t>注：</w:t>
      </w:r>
      <w:r>
        <w:rPr>
          <w:rFonts w:cs="Arial"/>
          <w:color w:val="2F2F2F"/>
          <w:shd w:val="clear" w:color="auto" w:fill="FFFFFF"/>
        </w:rPr>
        <w:t>start-yarn.sh</w:t>
      </w:r>
      <w:r>
        <w:rPr>
          <w:rFonts w:cs="Arial" w:hint="eastAsia"/>
          <w:color w:val="2F2F2F"/>
          <w:shd w:val="clear" w:color="auto" w:fill="FFFFFF"/>
        </w:rPr>
        <w:t>的执行过程是</w:t>
      </w:r>
      <w:r w:rsidR="002F4EAE">
        <w:rPr>
          <w:rFonts w:cs="Arial" w:hint="eastAsia"/>
          <w:color w:val="2F2F2F"/>
          <w:shd w:val="clear" w:color="auto" w:fill="FFFFFF"/>
        </w:rPr>
        <w:t>启动本机的</w:t>
      </w:r>
      <w:r w:rsidR="002F4EAE">
        <w:rPr>
          <w:rFonts w:cs="Arial"/>
          <w:color w:val="2F2F2F"/>
          <w:shd w:val="clear" w:color="auto" w:fill="FFFFFF"/>
        </w:rPr>
        <w:t>resourcemanager</w:t>
      </w:r>
      <w:r w:rsidR="002F4EAE">
        <w:rPr>
          <w:rFonts w:cs="Arial" w:hint="eastAsia"/>
          <w:color w:val="2F2F2F"/>
          <w:shd w:val="clear" w:color="auto" w:fill="FFFFFF"/>
        </w:rPr>
        <w:t>，然后便利</w:t>
      </w:r>
      <w:r w:rsidR="002F4EAE">
        <w:rPr>
          <w:rFonts w:cs="Arial" w:hint="eastAsia"/>
          <w:color w:val="2F2F2F"/>
          <w:shd w:val="clear" w:color="auto" w:fill="FFFFFF"/>
        </w:rPr>
        <w:t>s</w:t>
      </w:r>
      <w:r w:rsidR="002F4EAE">
        <w:rPr>
          <w:rFonts w:cs="Arial"/>
          <w:color w:val="2F2F2F"/>
          <w:shd w:val="clear" w:color="auto" w:fill="FFFFFF"/>
        </w:rPr>
        <w:t>laves</w:t>
      </w:r>
      <w:r w:rsidR="002F4EAE">
        <w:rPr>
          <w:rFonts w:cs="Arial" w:hint="eastAsia"/>
          <w:color w:val="2F2F2F"/>
          <w:shd w:val="clear" w:color="auto" w:fill="FFFFFF"/>
        </w:rPr>
        <w:t>文件中的节点，去启动各节点的</w:t>
      </w:r>
      <w:r w:rsidR="002F4EAE">
        <w:rPr>
          <w:rFonts w:cs="Arial"/>
          <w:color w:val="2F2F2F"/>
          <w:shd w:val="clear" w:color="auto" w:fill="FFFFFF"/>
        </w:rPr>
        <w:t>nodemanager</w:t>
      </w:r>
      <w:r w:rsidR="00E540C6">
        <w:rPr>
          <w:rFonts w:cs="Arial"/>
          <w:color w:val="2F2F2F"/>
          <w:shd w:val="clear" w:color="auto" w:fill="FFFFFF"/>
        </w:rPr>
        <w:t xml:space="preserve">,   </w:t>
      </w:r>
      <w:r w:rsidR="00E540C6">
        <w:rPr>
          <w:rFonts w:cs="Arial" w:hint="eastAsia"/>
          <w:color w:val="2F2F2F"/>
          <w:shd w:val="clear" w:color="auto" w:fill="FFFFFF"/>
        </w:rPr>
        <w:t>所以还需要再</w:t>
      </w:r>
      <w:r w:rsidR="00E540C6">
        <w:rPr>
          <w:rFonts w:cs="Arial" w:hint="eastAsia"/>
          <w:color w:val="2F2F2F"/>
          <w:shd w:val="clear" w:color="auto" w:fill="FFFFFF"/>
        </w:rPr>
        <w:t>h</w:t>
      </w:r>
      <w:r w:rsidR="00E540C6">
        <w:rPr>
          <w:rFonts w:cs="Arial"/>
          <w:color w:val="2F2F2F"/>
          <w:shd w:val="clear" w:color="auto" w:fill="FFFFFF"/>
        </w:rPr>
        <w:t>adoop103</w:t>
      </w:r>
      <w:r w:rsidR="00E540C6">
        <w:rPr>
          <w:rFonts w:cs="Arial" w:hint="eastAsia"/>
          <w:color w:val="2F2F2F"/>
          <w:shd w:val="clear" w:color="auto" w:fill="FFFFFF"/>
        </w:rPr>
        <w:t>上启动</w:t>
      </w:r>
      <w:r w:rsidR="00E540C6">
        <w:rPr>
          <w:rFonts w:cs="Arial" w:hint="eastAsia"/>
          <w:color w:val="2F2F2F"/>
          <w:shd w:val="clear" w:color="auto" w:fill="FFFFFF"/>
        </w:rPr>
        <w:t>r</w:t>
      </w:r>
      <w:r w:rsidR="00E540C6">
        <w:rPr>
          <w:rFonts w:cs="Arial"/>
          <w:color w:val="2F2F2F"/>
          <w:shd w:val="clear" w:color="auto" w:fill="FFFFFF"/>
        </w:rPr>
        <w:t>esourcemanager</w:t>
      </w:r>
    </w:p>
    <w:p w:rsidR="002F4EAE" w:rsidRDefault="002F4EAE" w:rsidP="00D077DD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noProof/>
        </w:rPr>
        <w:drawing>
          <wp:inline distT="0" distB="0" distL="0" distR="0" wp14:anchorId="59435187" wp14:editId="5D2C08E2">
            <wp:extent cx="5274310" cy="1036320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D077DD" w:rsidRDefault="00D077DD" w:rsidP="00D077DD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，如图</w:t>
      </w:r>
      <w:r>
        <w:rPr>
          <w:rFonts w:cs="Arial" w:hint="eastAsia"/>
          <w:shd w:val="clear" w:color="auto" w:fill="FFFFFF"/>
        </w:rPr>
        <w:t>3-24</w:t>
      </w:r>
      <w:r>
        <w:rPr>
          <w:rFonts w:cs="Arial" w:hint="eastAsia"/>
          <w:shd w:val="clear" w:color="auto" w:fill="FFFFFF"/>
        </w:rPr>
        <w:t>所示</w:t>
      </w:r>
    </w:p>
    <w:p w:rsidR="00D077DD" w:rsidRPr="00016965" w:rsidRDefault="00D077DD" w:rsidP="00D077DD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D077DD" w:rsidRDefault="00D077DD" w:rsidP="00D077DD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E25CFA6" wp14:editId="0B9C1ADA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7DD" w:rsidRDefault="00D077DD" w:rsidP="00D077DD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</w:t>
      </w:r>
      <w:r>
        <w:rPr>
          <w:rFonts w:ascii="Calibri" w:hAnsi="Calibri" w:cs="Calibri" w:hint="eastAsia"/>
          <w:sz w:val="18"/>
          <w:szCs w:val="20"/>
        </w:rPr>
        <w:t>的服务状态</w:t>
      </w:r>
    </w:p>
    <w:p w:rsidR="00D077DD" w:rsidRDefault="00D077DD" w:rsidP="00D077DD">
      <w:pPr>
        <w:pStyle w:val="Heading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ascii="Times New Roman" w:hAnsi="Times New Roman" w:hint="eastAsia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</w:t>
      </w:r>
      <w:r>
        <w:rPr>
          <w:rFonts w:ascii="Times New Roman" w:hAnsi="Times New Roman"/>
          <w:sz w:val="28"/>
          <w:szCs w:val="28"/>
        </w:rPr>
        <w:t>架构设计</w:t>
      </w:r>
    </w:p>
    <w:p w:rsidR="00D077DD" w:rsidRDefault="00D077DD" w:rsidP="00D077DD">
      <w:pPr>
        <w:pStyle w:val="10"/>
        <w:spacing w:before="124"/>
        <w:ind w:firstLine="440"/>
      </w:pPr>
      <w:r>
        <w:t>1.</w:t>
      </w:r>
      <w:r>
        <w:tab/>
        <w:t>NameNode</w:t>
      </w:r>
      <w:r>
        <w:rPr>
          <w:rFonts w:hint="eastAsia"/>
        </w:rPr>
        <w:t>架构</w:t>
      </w:r>
      <w:r>
        <w:t>的局限性</w:t>
      </w:r>
    </w:p>
    <w:p w:rsidR="00D077DD" w:rsidRDefault="00D077DD" w:rsidP="00D077DD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D077DD" w:rsidRDefault="00D077DD" w:rsidP="00D077DD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>
        <w:t>DataN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D077DD" w:rsidRDefault="00D077DD" w:rsidP="00D077DD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D077DD" w:rsidRDefault="00D077DD" w:rsidP="00D077DD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D077DD" w:rsidRDefault="00D077DD" w:rsidP="00D077DD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>
        <w:t>NameNode</w:t>
      </w:r>
      <w:r>
        <w:t>的吞吐量。</w:t>
      </w:r>
    </w:p>
    <w:p w:rsidR="00D077DD" w:rsidRDefault="00D077DD" w:rsidP="00D077DD">
      <w:pPr>
        <w:pStyle w:val="10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>
        <w:rPr>
          <w:rFonts w:hint="eastAsia"/>
        </w:rPr>
        <w:t>，如图</w:t>
      </w:r>
      <w:r>
        <w:rPr>
          <w:rFonts w:hint="eastAsia"/>
        </w:rPr>
        <w:t>3-25</w:t>
      </w:r>
      <w:r>
        <w:rPr>
          <w:rFonts w:hint="eastAsia"/>
        </w:rPr>
        <w:t>所示</w:t>
      </w:r>
    </w:p>
    <w:p w:rsidR="00D077DD" w:rsidRDefault="00D077DD" w:rsidP="00D077DD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D077DD" w:rsidRDefault="00D077DD" w:rsidP="00D077DD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D077DD" w:rsidTr="003E752B">
        <w:tc>
          <w:tcPr>
            <w:tcW w:w="2840" w:type="dxa"/>
            <w:tcBorders>
              <w:left w:val="nil"/>
            </w:tcBorders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D077DD" w:rsidRPr="00016965" w:rsidRDefault="00D077DD" w:rsidP="003E752B">
            <w:pPr>
              <w:pStyle w:val="a0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D077DD" w:rsidRDefault="00D077DD" w:rsidP="00D077DD">
      <w:pPr>
        <w:spacing w:line="360" w:lineRule="auto"/>
        <w:jc w:val="center"/>
      </w:pPr>
      <w:r>
        <w:object w:dxaOrig="13595" w:dyaOrig="10119">
          <v:shape id="对象 28" o:spid="_x0000_i1046" type="#_x0000_t75" style="width:278.4pt;height:208.2pt;mso-position-horizontal-relative:page;mso-position-vertical-relative:page" o:ole="">
            <v:imagedata r:id="rId79" o:title=""/>
          </v:shape>
          <o:OLEObject Type="Embed" ProgID="Visio.Drawing.15" ShapeID="对象 28" DrawAspect="Content" ObjectID="_1629994674" r:id="rId80"/>
        </w:object>
      </w:r>
    </w:p>
    <w:p w:rsidR="00D077DD" w:rsidRDefault="00D077DD" w:rsidP="00D077DD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D077DD" w:rsidRDefault="00D077DD" w:rsidP="00D077DD">
      <w:pPr>
        <w:pStyle w:val="10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D077DD" w:rsidRDefault="00D077DD" w:rsidP="00D077DD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D077DD" w:rsidRDefault="00D077DD" w:rsidP="00D077DD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D077DD" w:rsidRDefault="00D077DD" w:rsidP="00D077DD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>
        <w:t>NameNode</w:t>
      </w:r>
      <w:r>
        <w:rPr>
          <w:rFonts w:hint="eastAsia"/>
        </w:rPr>
        <w:t>进行</w:t>
      </w:r>
      <w:r>
        <w:t>管理</w:t>
      </w:r>
      <w:r>
        <w:t>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 w:rsidR="00FB1029" w:rsidRPr="00E84115" w:rsidRDefault="00FB1029" w:rsidP="00FB1029">
      <w:pPr>
        <w:pStyle w:val="a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</w:t>
      </w:r>
      <w:proofErr w:type="gramStart"/>
      <w:r w:rsidRPr="00E84115">
        <w:rPr>
          <w:rFonts w:hint="eastAsia"/>
          <w:sz w:val="21"/>
          <w:szCs w:val="21"/>
        </w:rPr>
        <w:t>/.snapshot</w:t>
      </w:r>
      <w:proofErr w:type="gramEnd"/>
      <w:r w:rsidRPr="00E84115">
        <w:rPr>
          <w:rFonts w:hint="eastAsia"/>
          <w:sz w:val="21"/>
          <w:szCs w:val="21"/>
        </w:rPr>
        <w:t>/s20170708-134303.027 /user</w:t>
      </w:r>
    </w:p>
    <w:sectPr w:rsidR="00FB1029" w:rsidRPr="00E84115" w:rsidSect="00227B1D">
      <w:headerReference w:type="default" r:id="rId81"/>
      <w:footerReference w:type="default" r:id="rId8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5507" w:rsidRDefault="00DF5507">
      <w:r>
        <w:separator/>
      </w:r>
    </w:p>
  </w:endnote>
  <w:endnote w:type="continuationSeparator" w:id="0">
    <w:p w:rsidR="00DF5507" w:rsidRDefault="00DF5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ource Code Pro">
    <w:panose1 w:val="020B0509030403020204"/>
    <w:charset w:val="00"/>
    <w:family w:val="modern"/>
    <w:pitch w:val="fixed"/>
    <w:sig w:usb0="200002F7" w:usb1="02003803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E72" w:rsidRDefault="00B70E72">
    <w:pPr>
      <w:pStyle w:val="Footer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5507" w:rsidRDefault="00DF5507">
      <w:r>
        <w:separator/>
      </w:r>
    </w:p>
  </w:footnote>
  <w:footnote w:type="continuationSeparator" w:id="0">
    <w:p w:rsidR="00DF5507" w:rsidRDefault="00DF55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E72" w:rsidRDefault="00B70E72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B70E72" w:rsidRDefault="00B70E72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6F0F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719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57F1"/>
    <w:rsid w:val="000561F2"/>
    <w:rsid w:val="00056A50"/>
    <w:rsid w:val="00056E7D"/>
    <w:rsid w:val="00057717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069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5DFC"/>
    <w:rsid w:val="00096A8E"/>
    <w:rsid w:val="00097486"/>
    <w:rsid w:val="0009763D"/>
    <w:rsid w:val="00097E22"/>
    <w:rsid w:val="000A0BCB"/>
    <w:rsid w:val="000A258F"/>
    <w:rsid w:val="000A413F"/>
    <w:rsid w:val="000A47F8"/>
    <w:rsid w:val="000A4E7B"/>
    <w:rsid w:val="000A5C84"/>
    <w:rsid w:val="000A635D"/>
    <w:rsid w:val="000A66C6"/>
    <w:rsid w:val="000A688E"/>
    <w:rsid w:val="000A7C9B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0EDB"/>
    <w:rsid w:val="000F1AEC"/>
    <w:rsid w:val="000F2BED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D16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D25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5475"/>
    <w:rsid w:val="001E7551"/>
    <w:rsid w:val="001F0002"/>
    <w:rsid w:val="001F0323"/>
    <w:rsid w:val="001F1AD4"/>
    <w:rsid w:val="001F2E5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140A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4D12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7B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ABE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A76FB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4EAE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860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304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AF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C7FAD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E752B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0EBB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3EC"/>
    <w:rsid w:val="004958F7"/>
    <w:rsid w:val="00495CD2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0CD"/>
    <w:rsid w:val="004D06A5"/>
    <w:rsid w:val="004D1ED9"/>
    <w:rsid w:val="004D2CCF"/>
    <w:rsid w:val="004D2F52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890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A5C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0521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025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15E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05F7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669C2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236"/>
    <w:rsid w:val="007C2371"/>
    <w:rsid w:val="007C25BF"/>
    <w:rsid w:val="007C3462"/>
    <w:rsid w:val="007C473F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16DC7"/>
    <w:rsid w:val="00817DD0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E7F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4784"/>
    <w:rsid w:val="008F51AB"/>
    <w:rsid w:val="008F645C"/>
    <w:rsid w:val="008F6F3D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599C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3C3A"/>
    <w:rsid w:val="00984526"/>
    <w:rsid w:val="0098489A"/>
    <w:rsid w:val="00984AFB"/>
    <w:rsid w:val="00984D61"/>
    <w:rsid w:val="00987E26"/>
    <w:rsid w:val="00987FCB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71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265EA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5B08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03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E72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B76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6AB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077DD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2B29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5507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40C6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87B92"/>
    <w:rsid w:val="00E90DC8"/>
    <w:rsid w:val="00E915CE"/>
    <w:rsid w:val="00E91921"/>
    <w:rsid w:val="00E921A2"/>
    <w:rsid w:val="00E92496"/>
    <w:rsid w:val="00E93161"/>
    <w:rsid w:val="00E93F6B"/>
    <w:rsid w:val="00E9412F"/>
    <w:rsid w:val="00E96910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245A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1E3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992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1C0"/>
    <w:rsid w:val="00FC05E5"/>
    <w:rsid w:val="00FC0C02"/>
    <w:rsid w:val="00FC21BC"/>
    <w:rsid w:val="00FC2C74"/>
    <w:rsid w:val="00FC353C"/>
    <w:rsid w:val="00FC3A92"/>
    <w:rsid w:val="00FC3DAB"/>
    <w:rsid w:val="00FC42B1"/>
    <w:rsid w:val="00FC447B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0C70"/>
    <w:rsid w:val="00FE2602"/>
    <w:rsid w:val="00FE3123"/>
    <w:rsid w:val="00FE39E0"/>
    <w:rsid w:val="00FE3AA7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Heading3">
    <w:name w:val="heading 3"/>
    <w:basedOn w:val="Normal"/>
    <w:next w:val="Normal"/>
    <w:link w:val="Heading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b/>
      <w:kern w:val="44"/>
      <w:sz w:val="44"/>
      <w:szCs w:val="22"/>
    </w:rPr>
  </w:style>
  <w:style w:type="character" w:customStyle="1" w:styleId="Heading2Char">
    <w:name w:val="Heading 2 Char"/>
    <w:link w:val="Heading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Heading3Char">
    <w:name w:val="Heading 3 Char"/>
    <w:link w:val="Heading3"/>
    <w:uiPriority w:val="9"/>
    <w:rPr>
      <w:b/>
      <w:kern w:val="2"/>
      <w:sz w:val="32"/>
      <w:szCs w:val="22"/>
    </w:rPr>
  </w:style>
  <w:style w:type="character" w:styleId="FollowedHyperlink">
    <w:name w:val="FollowedHyperlink"/>
    <w:uiPriority w:val="99"/>
    <w:unhideWhenUsed/>
    <w:rPr>
      <w:color w:val="800080"/>
      <w:u w:val="single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character" w:styleId="Strong">
    <w:name w:val="Strong"/>
    <w:qFormat/>
    <w:rPr>
      <w:b/>
      <w:bCs/>
    </w:rPr>
  </w:style>
  <w:style w:type="character" w:styleId="HTMLCode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BalloonTextChar">
    <w:name w:val="Balloon Text Char"/>
    <w:link w:val="BalloonText"/>
    <w:uiPriority w:val="99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unhideWhenUsed/>
    <w:rPr>
      <w:sz w:val="18"/>
      <w:szCs w:val="18"/>
    </w:rPr>
  </w:style>
  <w:style w:type="character" w:customStyle="1" w:styleId="ttag">
    <w:name w:val="t_tag"/>
  </w:style>
  <w:style w:type="character" w:customStyle="1" w:styleId="HeaderChar">
    <w:name w:val="Header Char"/>
    <w:link w:val="Header"/>
    <w:uiPriority w:val="99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pple-converted-space">
    <w:name w:val="apple-converted-space"/>
    <w:basedOn w:val="DefaultParagraphFont"/>
  </w:style>
  <w:style w:type="character" w:customStyle="1" w:styleId="re0">
    <w:name w:val="re0"/>
  </w:style>
  <w:style w:type="character" w:customStyle="1" w:styleId="HTMLPreformattedChar">
    <w:name w:val="HTML Preformatted Char"/>
    <w:link w:val="HTMLPreformatted"/>
    <w:uiPriority w:val="99"/>
    <w:rPr>
      <w:rFonts w:ascii="宋体" w:hAnsi="宋体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character" w:customStyle="1" w:styleId="FooterChar">
    <w:name w:val="Footer Char"/>
    <w:link w:val="Footer"/>
    <w:uiPriority w:val="9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re2">
    <w:name w:val="re2"/>
  </w:style>
  <w:style w:type="character" w:customStyle="1" w:styleId="DocumentMapChar">
    <w:name w:val="Document Map Char"/>
    <w:link w:val="DocumentMap"/>
    <w:uiPriority w:val="99"/>
    <w:rPr>
      <w:rFonts w:ascii="宋体" w:hAnsi="Tahoma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NormalWeb">
    <w:name w:val="Normal (Web)"/>
    <w:basedOn w:val="Normal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paragraph" w:customStyle="1" w:styleId="1">
    <w:name w:val="列出段落1"/>
    <w:basedOn w:val="Normal"/>
    <w:uiPriority w:val="34"/>
    <w:qFormat/>
    <w:pPr>
      <w:ind w:firstLineChars="200" w:firstLine="420"/>
    </w:pPr>
    <w:rPr>
      <w:rFonts w:ascii="Calibri" w:hAnsi="Calibri"/>
    </w:rPr>
  </w:style>
  <w:style w:type="table" w:styleId="TableGrid">
    <w:name w:val="Table Grid"/>
    <w:basedOn w:val="TableNormal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1."/>
    <w:basedOn w:val="Normal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">
    <w:name w:val="编程步骤"/>
    <w:basedOn w:val="Normal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1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0">
    <w:name w:val="表文"/>
    <w:basedOn w:val="Normal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styleId="NoSpacing">
    <w:name w:val="No Spacing"/>
    <w:uiPriority w:val="99"/>
    <w:qFormat/>
    <w:rsid w:val="00D077DD"/>
    <w:pPr>
      <w:widowControl w:val="0"/>
      <w:jc w:val="both"/>
    </w:pPr>
    <w:rPr>
      <w:kern w:val="2"/>
      <w:sz w:val="21"/>
      <w:szCs w:val="22"/>
    </w:rPr>
  </w:style>
  <w:style w:type="paragraph" w:styleId="Quote">
    <w:name w:val="Quote"/>
    <w:basedOn w:val="Normal"/>
    <w:next w:val="Normal"/>
    <w:link w:val="QuoteChar"/>
    <w:uiPriority w:val="99"/>
    <w:qFormat/>
    <w:rsid w:val="00D077DD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99"/>
    <w:rsid w:val="00D077DD"/>
    <w:rPr>
      <w:i/>
      <w:iCs/>
      <w:color w:val="404040" w:themeColor="text1" w:themeTint="BF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029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package" Target="embeddings/Microsoft_PowerPoint_Presentation6.pptx"/><Relationship Id="rId42" Type="http://schemas.openxmlformats.org/officeDocument/2006/relationships/package" Target="embeddings/Microsoft_PowerPoint_Presentation13.pptx"/><Relationship Id="rId47" Type="http://schemas.openxmlformats.org/officeDocument/2006/relationships/image" Target="media/image24.emf"/><Relationship Id="rId63" Type="http://schemas.openxmlformats.org/officeDocument/2006/relationships/image" Target="media/image33.emf"/><Relationship Id="rId68" Type="http://schemas.openxmlformats.org/officeDocument/2006/relationships/image" Target="media/image34.png"/><Relationship Id="rId84" Type="http://schemas.openxmlformats.org/officeDocument/2006/relationships/theme" Target="theme/theme1.xml"/><Relationship Id="rId16" Type="http://schemas.openxmlformats.org/officeDocument/2006/relationships/image" Target="media/image5.emf"/><Relationship Id="rId11" Type="http://schemas.openxmlformats.org/officeDocument/2006/relationships/package" Target="embeddings/Microsoft_PowerPoint_Presentation1.pptx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53" Type="http://schemas.openxmlformats.org/officeDocument/2006/relationships/hyperlink" Target="mailto:root@hadoop103:/user/atguigu/hello.txt" TargetMode="External"/><Relationship Id="rId58" Type="http://schemas.openxmlformats.org/officeDocument/2006/relationships/image" Target="media/image30.emf"/><Relationship Id="rId74" Type="http://schemas.openxmlformats.org/officeDocument/2006/relationships/image" Target="media/image40.png"/><Relationship Id="rId79" Type="http://schemas.openxmlformats.org/officeDocument/2006/relationships/image" Target="media/image44.emf"/><Relationship Id="rId5" Type="http://schemas.openxmlformats.org/officeDocument/2006/relationships/webSettings" Target="webSettings.xml"/><Relationship Id="rId61" Type="http://schemas.openxmlformats.org/officeDocument/2006/relationships/image" Target="media/image32.emf"/><Relationship Id="rId82" Type="http://schemas.openxmlformats.org/officeDocument/2006/relationships/footer" Target="footer1.xml"/><Relationship Id="rId19" Type="http://schemas.openxmlformats.org/officeDocument/2006/relationships/package" Target="embeddings/Microsoft_PowerPoint_Presentation5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PowerPoint_Presentation16.pptx"/><Relationship Id="rId56" Type="http://schemas.openxmlformats.org/officeDocument/2006/relationships/image" Target="media/image29.emf"/><Relationship Id="rId64" Type="http://schemas.openxmlformats.org/officeDocument/2006/relationships/package" Target="embeddings/Microsoft_PowerPoint_Presentation20.pptx"/><Relationship Id="rId69" Type="http://schemas.openxmlformats.org/officeDocument/2006/relationships/image" Target="media/image35.png"/><Relationship Id="rId77" Type="http://schemas.openxmlformats.org/officeDocument/2006/relationships/image" Target="media/image42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image" Target="media/image38.png"/><Relationship Id="rId80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PowerPoint_Presentation11.pptx"/><Relationship Id="rId46" Type="http://schemas.openxmlformats.org/officeDocument/2006/relationships/package" Target="embeddings/Microsoft_PowerPoint_Presentation15.pptx"/><Relationship Id="rId59" Type="http://schemas.openxmlformats.org/officeDocument/2006/relationships/package" Target="embeddings/Microsoft_PowerPoint_Presentation18.pptx"/><Relationship Id="rId67" Type="http://schemas.openxmlformats.org/officeDocument/2006/relationships/hyperlink" Target="http://hadoop.apache.org/" TargetMode="External"/><Relationship Id="rId20" Type="http://schemas.openxmlformats.org/officeDocument/2006/relationships/image" Target="media/image7.emf"/><Relationship Id="rId41" Type="http://schemas.openxmlformats.org/officeDocument/2006/relationships/image" Target="media/image21.emf"/><Relationship Id="rId54" Type="http://schemas.openxmlformats.org/officeDocument/2006/relationships/hyperlink" Target="mailto:root@hadoop103:/user/atguigu/hello.txt%20%20hello.txt" TargetMode="External"/><Relationship Id="rId62" Type="http://schemas.openxmlformats.org/officeDocument/2006/relationships/package" Target="embeddings/Microsoft_PowerPoint_Presentation19.pptx"/><Relationship Id="rId70" Type="http://schemas.openxmlformats.org/officeDocument/2006/relationships/image" Target="media/image36.png"/><Relationship Id="rId75" Type="http://schemas.openxmlformats.org/officeDocument/2006/relationships/hyperlink" Target="http://hadoop.apache.org/docs/r2.7.2/hadoop-yarn/hadoop-yarn-site/ResourceManagerHA.html" TargetMode="External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image" Target="media/image14.emf"/><Relationship Id="rId36" Type="http://schemas.openxmlformats.org/officeDocument/2006/relationships/package" Target="embeddings/Microsoft_PowerPoint_Presentation10.pptx"/><Relationship Id="rId49" Type="http://schemas.openxmlformats.org/officeDocument/2006/relationships/image" Target="media/image25.png"/><Relationship Id="rId57" Type="http://schemas.openxmlformats.org/officeDocument/2006/relationships/package" Target="embeddings/Microsoft_PowerPoint_Presentation17.pptx"/><Relationship Id="rId10" Type="http://schemas.openxmlformats.org/officeDocument/2006/relationships/image" Target="media/image2.emf"/><Relationship Id="rId31" Type="http://schemas.openxmlformats.org/officeDocument/2006/relationships/package" Target="embeddings/Microsoft_PowerPoint_Presentation8.pptx"/><Relationship Id="rId44" Type="http://schemas.openxmlformats.org/officeDocument/2006/relationships/package" Target="embeddings/Microsoft_PowerPoint_Presentation14.pptx"/><Relationship Id="rId52" Type="http://schemas.openxmlformats.org/officeDocument/2006/relationships/image" Target="media/image28.png"/><Relationship Id="rId60" Type="http://schemas.openxmlformats.org/officeDocument/2006/relationships/image" Target="media/image31.png"/><Relationship Id="rId65" Type="http://schemas.openxmlformats.org/officeDocument/2006/relationships/hyperlink" Target="mailto:root@hadoop103.atguigu.com:/opt/app/" TargetMode="External"/><Relationship Id="rId73" Type="http://schemas.openxmlformats.org/officeDocument/2006/relationships/image" Target="media/image39.png"/><Relationship Id="rId78" Type="http://schemas.openxmlformats.org/officeDocument/2006/relationships/image" Target="media/image43.png"/><Relationship Id="rId8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39" Type="http://schemas.openxmlformats.org/officeDocument/2006/relationships/image" Target="media/image20.emf"/><Relationship Id="rId34" Type="http://schemas.openxmlformats.org/officeDocument/2006/relationships/package" Target="embeddings/Microsoft_PowerPoint_Presentation9.pptx"/><Relationship Id="rId50" Type="http://schemas.openxmlformats.org/officeDocument/2006/relationships/image" Target="media/image26.png"/><Relationship Id="rId55" Type="http://schemas.openxmlformats.org/officeDocument/2006/relationships/hyperlink" Target="mailto:root@hadoop103:/user/atguigu/hello.txt" TargetMode="External"/><Relationship Id="rId76" Type="http://schemas.openxmlformats.org/officeDocument/2006/relationships/image" Target="media/image41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29" Type="http://schemas.openxmlformats.org/officeDocument/2006/relationships/package" Target="embeddings/Microsoft_PowerPoint_Presentation7.pptx"/><Relationship Id="rId24" Type="http://schemas.openxmlformats.org/officeDocument/2006/relationships/image" Target="media/image10.png"/><Relationship Id="rId40" Type="http://schemas.openxmlformats.org/officeDocument/2006/relationships/package" Target="embeddings/Microsoft_PowerPoint_Presentation12.pptx"/><Relationship Id="rId45" Type="http://schemas.openxmlformats.org/officeDocument/2006/relationships/image" Target="media/image23.emf"/><Relationship Id="rId66" Type="http://schemas.openxmlformats.org/officeDocument/2006/relationships/hyperlink" Target="mailto:root@hadoop104.atguigu.com:/opt/app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2E4AAA-9E01-406B-894B-33A6F19FE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7</TotalTime>
  <Pages>52</Pages>
  <Words>6949</Words>
  <Characters>39614</Characters>
  <Application>Microsoft Office Word</Application>
  <DocSecurity>0</DocSecurity>
  <PresentationFormat/>
  <Lines>330</Lines>
  <Paragraphs>92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6471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王 恒志</cp:lastModifiedBy>
  <cp:revision>192</cp:revision>
  <cp:lastPrinted>2014-02-13T02:31:00Z</cp:lastPrinted>
  <dcterms:created xsi:type="dcterms:W3CDTF">2018-05-21T01:39:00Z</dcterms:created>
  <dcterms:modified xsi:type="dcterms:W3CDTF">2019-09-14T11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